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603A" w:rsidRDefault="0059603A" w:rsidP="0059603A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5</w:t>
      </w:r>
    </w:p>
    <w:p w:rsidR="0059603A" w:rsidRDefault="0059603A" w:rsidP="0059603A">
      <w:pPr>
        <w:jc w:val="center"/>
        <w:rPr>
          <w:rFonts w:ascii="Tahoma" w:hAnsi="Tahoma" w:cs="Tahoma"/>
          <w:b/>
        </w:rPr>
      </w:pPr>
    </w:p>
    <w:p w:rsidR="0059603A" w:rsidRPr="0059603A" w:rsidRDefault="00B511BE" w:rsidP="0059603A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Работа с динамической памятью</w:t>
      </w:r>
      <w:r w:rsidR="004154D7">
        <w:rPr>
          <w:rFonts w:ascii="Tahoma" w:hAnsi="Tahoma" w:cs="Tahoma"/>
          <w:b/>
        </w:rPr>
        <w:t>. Обработка числовых и текстовых данных.</w:t>
      </w:r>
    </w:p>
    <w:p w:rsidR="0059603A" w:rsidRPr="00341EB3" w:rsidRDefault="0059603A" w:rsidP="0059603A">
      <w:pPr>
        <w:rPr>
          <w:rFonts w:ascii="Tahoma" w:hAnsi="Tahoma" w:cs="Tahoma"/>
          <w:b/>
        </w:rPr>
      </w:pPr>
    </w:p>
    <w:p w:rsidR="0059603A" w:rsidRPr="002D2899" w:rsidRDefault="0059603A" w:rsidP="0059603A">
      <w:r w:rsidRPr="002D2899">
        <w:rPr>
          <w:b/>
          <w:i/>
        </w:rPr>
        <w:t>Цель работы:</w:t>
      </w:r>
      <w:r w:rsidRPr="002D2899">
        <w:t xml:space="preserve"> </w:t>
      </w:r>
    </w:p>
    <w:p w:rsidR="0059603A" w:rsidRPr="002D2899" w:rsidRDefault="0059603A" w:rsidP="0059603A"/>
    <w:p w:rsidR="0059603A" w:rsidRPr="00446970" w:rsidRDefault="0059603A" w:rsidP="0059603A">
      <w:pPr>
        <w:numPr>
          <w:ilvl w:val="0"/>
          <w:numId w:val="1"/>
        </w:numPr>
      </w:pPr>
      <w:r w:rsidRPr="00446970">
        <w:t>Продолжить изучение методов работы с указателями и пользовательскими функциями.</w:t>
      </w:r>
    </w:p>
    <w:p w:rsidR="0059603A" w:rsidRPr="00446970" w:rsidRDefault="0059603A" w:rsidP="0059603A">
      <w:pPr>
        <w:numPr>
          <w:ilvl w:val="0"/>
          <w:numId w:val="1"/>
        </w:numPr>
        <w:suppressAutoHyphens/>
      </w:pPr>
      <w:r w:rsidRPr="00446970">
        <w:t>Изучить методы работы c динамической памятью</w:t>
      </w:r>
    </w:p>
    <w:p w:rsidR="0059603A" w:rsidRPr="00446970" w:rsidRDefault="004154D7" w:rsidP="0059603A">
      <w:pPr>
        <w:numPr>
          <w:ilvl w:val="0"/>
          <w:numId w:val="1"/>
        </w:numPr>
      </w:pPr>
      <w:r w:rsidRPr="00446970">
        <w:t>Изучить методы работы с текстовыми данными</w:t>
      </w:r>
    </w:p>
    <w:p w:rsidR="008321E0" w:rsidRDefault="008321E0" w:rsidP="00263525">
      <w:pPr>
        <w:pStyle w:val="a3"/>
        <w:ind w:left="1068"/>
        <w:jc w:val="center"/>
        <w:rPr>
          <w:b/>
          <w:sz w:val="28"/>
          <w:szCs w:val="28"/>
        </w:rPr>
      </w:pPr>
    </w:p>
    <w:p w:rsidR="00263525" w:rsidRDefault="00263525" w:rsidP="00263525">
      <w:pPr>
        <w:pStyle w:val="a3"/>
        <w:ind w:left="1068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ие сведения</w:t>
      </w:r>
    </w:p>
    <w:p w:rsidR="00263525" w:rsidRPr="003A1C8F" w:rsidRDefault="00263525" w:rsidP="00263525">
      <w:pPr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Динамическое выделение памяти</w:t>
      </w:r>
    </w:p>
    <w:p w:rsidR="00263525" w:rsidRPr="00446970" w:rsidRDefault="00263525" w:rsidP="00263525">
      <w:p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Память, которую использует программа, делится на три вида: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атическая память (</w:t>
      </w:r>
      <w:proofErr w:type="spellStart"/>
      <w:r w:rsidRPr="00446970">
        <w:rPr>
          <w:color w:val="000000"/>
        </w:rPr>
        <w:t>static</w:t>
      </w:r>
      <w:proofErr w:type="spellEnd"/>
      <w:r w:rsidRPr="00446970">
        <w:rPr>
          <w:color w:val="000000"/>
        </w:rPr>
        <w:t xml:space="preserve"> </w:t>
      </w:r>
      <w:proofErr w:type="spellStart"/>
      <w:r w:rsidRPr="00446970">
        <w:rPr>
          <w:color w:val="000000"/>
        </w:rPr>
        <w:t>memory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хранит глобальные переменные и константы;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размер определяется при компиляции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ек (</w:t>
      </w:r>
      <w:proofErr w:type="spellStart"/>
      <w:r w:rsidRPr="00446970">
        <w:rPr>
          <w:color w:val="000000"/>
        </w:rPr>
        <w:t>stack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хранит локальные переменные, аргументы функций и промежуточные значения вычислений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размер определяется при запуске программы (обычно выделяется 4 Мб)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Куча (</w:t>
      </w:r>
      <w:proofErr w:type="spellStart"/>
      <w:r w:rsidRPr="00446970">
        <w:rPr>
          <w:color w:val="000000"/>
        </w:rPr>
        <w:t>heap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динамически распределяемая память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ОС выделяет память по частям (по мере необходимости)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и распределяемую память следует использовать, в случае если мы заранее (на момент написания программы) не знаем, сколько памяти нам понадобится (например, размер массива зависит от того, какие данные введет пользователь во время работы программы) и при работе с большими объемами данных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ая </w:t>
      </w:r>
      <w:bookmarkStart w:id="0" w:name="keyword3"/>
      <w:bookmarkEnd w:id="0"/>
      <w:r w:rsidRPr="00446970">
        <w:rPr>
          <w:color w:val="000000"/>
        </w:rPr>
        <w:t>память, называемая также "</w:t>
      </w:r>
      <w:bookmarkStart w:id="1" w:name="keyword4"/>
      <w:bookmarkEnd w:id="1"/>
      <w:r w:rsidRPr="00446970">
        <w:rPr>
          <w:color w:val="000000"/>
        </w:rPr>
        <w:t>кучей", выделяется явно </w:t>
      </w:r>
      <w:bookmarkStart w:id="2" w:name="keyword5"/>
      <w:bookmarkEnd w:id="2"/>
      <w:r w:rsidRPr="00446970">
        <w:rPr>
          <w:color w:val="000000"/>
        </w:rPr>
        <w:t>по запросу программы из ресурсов операционной системы и доступна через указатель. Она не инициализируется автоматически при выделении и должна быть явно освобождена после использования. Динамическая </w:t>
      </w:r>
      <w:bookmarkStart w:id="3" w:name="keyword7"/>
      <w:bookmarkEnd w:id="3"/>
      <w:r w:rsidRPr="00446970">
        <w:rPr>
          <w:color w:val="000000"/>
        </w:rPr>
        <w:t>память ограничена лишь размером оперативной памяти и может меняться в процессе работы программы</w:t>
      </w:r>
    </w:p>
    <w:p w:rsidR="00263525" w:rsidRPr="00446970" w:rsidRDefault="00263525" w:rsidP="00263525">
      <w:pPr>
        <w:jc w:val="center"/>
        <w:rPr>
          <w:b/>
          <w:color w:val="000000"/>
        </w:rPr>
      </w:pPr>
    </w:p>
    <w:p w:rsidR="00263525" w:rsidRPr="003A1C8F" w:rsidRDefault="00263525" w:rsidP="00446970">
      <w:pPr>
        <w:spacing w:after="200" w:line="276" w:lineRule="auto"/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Работа с динамической памятью в С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Для работы с динамической памятью в языке С используются следующие функции: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free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>.</w:t>
      </w:r>
      <w:r w:rsidRPr="00446970">
        <w:rPr>
          <w:color w:val="000000"/>
        </w:rPr>
        <w:br/>
        <w:t>Рассмотрим их подробнее. </w:t>
      </w:r>
    </w:p>
    <w:p w:rsidR="009544F6" w:rsidRPr="00446970" w:rsidRDefault="00A463F6" w:rsidP="00A463F6">
      <w:pPr>
        <w:pStyle w:val="a4"/>
        <w:numPr>
          <w:ilvl w:val="0"/>
          <w:numId w:val="10"/>
        </w:numPr>
        <w:rPr>
          <w:color w:val="000000"/>
        </w:rPr>
      </w:pPr>
      <w:r w:rsidRPr="00446970">
        <w:rPr>
          <w:color w:val="000000"/>
        </w:rPr>
        <w:t>П</w:t>
      </w:r>
      <w:r w:rsidR="009544F6" w:rsidRPr="00446970">
        <w:rPr>
          <w:color w:val="000000"/>
        </w:rPr>
        <w:t>ри помощи библиотечной функции </w:t>
      </w:r>
      <w:proofErr w:type="spellStart"/>
      <w:r w:rsidR="009544F6" w:rsidRPr="00446970">
        <w:rPr>
          <w:b/>
          <w:color w:val="000000"/>
        </w:rPr>
        <w:t>malloc</w:t>
      </w:r>
      <w:proofErr w:type="spellEnd"/>
      <w:r w:rsidR="009544F6" w:rsidRPr="00446970">
        <w:rPr>
          <w:b/>
          <w:color w:val="000000"/>
        </w:rPr>
        <w:t xml:space="preserve"> (</w:t>
      </w:r>
      <w:proofErr w:type="spellStart"/>
      <w:r w:rsidR="009544F6" w:rsidRPr="00446970">
        <w:rPr>
          <w:b/>
          <w:color w:val="000000"/>
        </w:rPr>
        <w:t>calloc</w:t>
      </w:r>
      <w:proofErr w:type="spellEnd"/>
      <w:r w:rsidR="009544F6" w:rsidRPr="00446970">
        <w:rPr>
          <w:b/>
          <w:color w:val="000000"/>
        </w:rPr>
        <w:t>)</w:t>
      </w:r>
    </w:p>
    <w:p w:rsidR="00263525" w:rsidRPr="00446970" w:rsidRDefault="00263525" w:rsidP="00446970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46970">
        <w:rPr>
          <w:rFonts w:ascii="Tahoma" w:hAnsi="Tahoma" w:cs="Tahoma"/>
          <w:noProof/>
          <w:color w:val="008000"/>
        </w:rPr>
        <w:t xml:space="preserve">// выделения памяти под 1 000  элементов типа int </w:t>
      </w:r>
    </w:p>
    <w:p w:rsidR="00263525" w:rsidRPr="00252DA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 p 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malloc</w:t>
      </w:r>
      <w:r w:rsidRPr="009C7A51">
        <w:rPr>
          <w:rFonts w:ascii="Tahoma" w:hAnsi="Tahoma" w:cs="Tahoma"/>
          <w:noProof/>
          <w:lang w:val="en-US"/>
        </w:rPr>
        <w:t xml:space="preserve"> </w:t>
      </w:r>
      <w:r w:rsidRPr="00252DA5">
        <w:rPr>
          <w:rFonts w:ascii="Tahoma" w:hAnsi="Tahoma" w:cs="Tahoma"/>
          <w:noProof/>
          <w:lang w:val="en-US"/>
        </w:rPr>
        <w:t>(1000*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f</w:t>
      </w:r>
      <w:r>
        <w:rPr>
          <w:rFonts w:ascii="Tahoma" w:hAnsi="Tahoma" w:cs="Tahoma"/>
          <w:noProof/>
        </w:rPr>
        <w:t xml:space="preserve"> (p==NULL) cout&lt;&lt; </w:t>
      </w:r>
      <w:r>
        <w:rPr>
          <w:rFonts w:ascii="Tahoma" w:hAnsi="Tahoma" w:cs="Tahoma"/>
          <w:noProof/>
          <w:color w:val="A31515"/>
        </w:rPr>
        <w:t>"\n память не выделена"</w:t>
      </w:r>
      <w:r>
        <w:rPr>
          <w:rFonts w:ascii="Tahoma" w:hAnsi="Tahoma" w:cs="Tahoma"/>
          <w:noProof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. . 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free (p);</w:t>
      </w:r>
      <w:r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возврат памяти в кучу</w:t>
      </w:r>
    </w:p>
    <w:p w:rsidR="00263525" w:rsidRPr="00252DA5" w:rsidRDefault="00263525" w:rsidP="00263525">
      <w:pPr>
        <w:rPr>
          <w:b/>
          <w:bCs/>
          <w:color w:val="000000"/>
          <w:sz w:val="27"/>
          <w:szCs w:val="27"/>
          <w:lang w:val="en-US"/>
        </w:rPr>
      </w:pPr>
      <w:r w:rsidRPr="00252DA5">
        <w:rPr>
          <w:color w:val="000000"/>
          <w:lang w:val="en-US"/>
        </w:rPr>
        <w:lastRenderedPageBreak/>
        <w:t>2</w:t>
      </w:r>
      <w:r w:rsidRPr="00252DA5">
        <w:rPr>
          <w:color w:val="000000"/>
          <w:sz w:val="28"/>
          <w:szCs w:val="28"/>
          <w:lang w:val="en-US"/>
        </w:rPr>
        <w:t xml:space="preserve">. </w:t>
      </w:r>
      <w:r w:rsidRPr="00446970">
        <w:rPr>
          <w:color w:val="000000"/>
        </w:rPr>
        <w:t>Выделение</w:t>
      </w:r>
      <w:r w:rsidRPr="00446970">
        <w:rPr>
          <w:color w:val="000000"/>
          <w:lang w:val="en-US"/>
        </w:rPr>
        <w:t xml:space="preserve"> (</w:t>
      </w:r>
      <w:r w:rsidRPr="00446970">
        <w:rPr>
          <w:color w:val="000000"/>
        </w:rPr>
        <w:t>захват</w:t>
      </w:r>
      <w:r w:rsidRPr="00446970">
        <w:rPr>
          <w:color w:val="000000"/>
          <w:lang w:val="en-US"/>
        </w:rPr>
        <w:t xml:space="preserve"> </w:t>
      </w:r>
      <w:r w:rsidRPr="00446970">
        <w:rPr>
          <w:color w:val="000000"/>
        </w:rPr>
        <w:t>памяти</w:t>
      </w:r>
      <w:proofErr w:type="gramStart"/>
      <w:r w:rsidRPr="00446970">
        <w:rPr>
          <w:color w:val="000000"/>
          <w:lang w:val="en-US"/>
        </w:rPr>
        <w:t>) :</w:t>
      </w:r>
      <w:proofErr w:type="gramEnd"/>
      <w:r w:rsidRPr="00446970">
        <w:rPr>
          <w:color w:val="000000"/>
          <w:lang w:val="en-US"/>
        </w:rPr>
        <w:t xml:space="preserve"> </w:t>
      </w:r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*calloc(size_t nmemb, size_t size);</w:t>
      </w:r>
    </w:p>
    <w:p w:rsid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работает аналогично </w:t>
      </w:r>
      <w:proofErr w:type="spellStart"/>
      <w:r w:rsidRPr="00446970">
        <w:rPr>
          <w:color w:val="000000"/>
        </w:rPr>
        <w:t>malloc</w:t>
      </w:r>
      <w:proofErr w:type="spellEnd"/>
      <w:r w:rsidRPr="00446970">
        <w:rPr>
          <w:color w:val="000000"/>
        </w:rPr>
        <w:t>, но отличается синтаксисом (вместо размера выделяемой памяти нужно задать количество элементов и размер одного элемента) и тем, что выделенная память будет обнулена. Например, после выполнения</w:t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 p = 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) calloc(1000, </w:t>
      </w:r>
      <w:r>
        <w:rPr>
          <w:rFonts w:ascii="Tahoma" w:hAnsi="Tahoma" w:cs="Tahoma"/>
          <w:noProof/>
          <w:color w:val="0000FF"/>
        </w:rPr>
        <w:t>sizeof</w:t>
      </w:r>
      <w:r>
        <w:rPr>
          <w:rFonts w:ascii="Tahoma" w:hAnsi="Tahoma" w:cs="Tahoma"/>
          <w:noProof/>
        </w:rPr>
        <w:t>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>))</w:t>
      </w:r>
      <w:r w:rsidRPr="00303F03">
        <w:rPr>
          <w:color w:val="000000"/>
          <w:sz w:val="27"/>
          <w:szCs w:val="27"/>
        </w:rPr>
        <w:br/>
      </w:r>
    </w:p>
    <w:p w:rsidR="00263525" w:rsidRDefault="00263525" w:rsidP="00263525">
      <w:proofErr w:type="gramStart"/>
      <w:r w:rsidRPr="00446970">
        <w:rPr>
          <w:color w:val="000000"/>
          <w:lang w:val="en-US"/>
        </w:rPr>
        <w:t>p</w:t>
      </w:r>
      <w:proofErr w:type="gramEnd"/>
      <w:r w:rsidRPr="00446970">
        <w:rPr>
          <w:color w:val="000000"/>
        </w:rPr>
        <w:t xml:space="preserve"> будет указывать на начало массива типа </w:t>
      </w:r>
      <w:r w:rsidRPr="00446970">
        <w:rPr>
          <w:rFonts w:ascii="Tahoma" w:hAnsi="Tahoma" w:cs="Tahoma"/>
          <w:noProof/>
          <w:color w:val="0000FF"/>
        </w:rPr>
        <w:t xml:space="preserve">int </w:t>
      </w:r>
      <w:r w:rsidRPr="00446970">
        <w:rPr>
          <w:color w:val="000000"/>
        </w:rPr>
        <w:t>из 1000 элементов, инициализированных нулями.</w:t>
      </w:r>
      <w:r w:rsidRPr="00446970">
        <w:rPr>
          <w:color w:val="000000"/>
        </w:rPr>
        <w:br/>
      </w:r>
    </w:p>
    <w:p w:rsidR="00263525" w:rsidRPr="00BB3815" w:rsidRDefault="00263525" w:rsidP="00263525">
      <w:pPr>
        <w:rPr>
          <w:b/>
          <w:bCs/>
          <w:color w:val="000000"/>
          <w:sz w:val="27"/>
          <w:szCs w:val="27"/>
        </w:rPr>
      </w:pPr>
      <w:r w:rsidRPr="00252DA5">
        <w:rPr>
          <w:sz w:val="28"/>
          <w:szCs w:val="28"/>
        </w:rPr>
        <w:t xml:space="preserve">3. </w:t>
      </w:r>
      <w:r w:rsidRPr="00446970">
        <w:t xml:space="preserve">Изменение размера </w:t>
      </w:r>
      <w:proofErr w:type="gramStart"/>
      <w:r w:rsidRPr="00446970">
        <w:t>памяти :</w:t>
      </w:r>
      <w:proofErr w:type="gramEnd"/>
      <w:r>
        <w:t xml:space="preserve"> </w:t>
      </w:r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realloc(</w:t>
      </w:r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ptr, size_t size);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изменяет размер выделенной памяти (на которую указывает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полученный из вызова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 или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 xml:space="preserve">). Если размер, указанный в параметре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больше, чем тот, который был выделен под указатель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то проверяется, есть ли возможность выделить недостающие ячейки памяти подряд с уже выделенными. Если места недостаточно, то выделяется новый участок памяти размером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и данные по указателю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color w:val="000000"/>
        </w:rPr>
        <w:t xml:space="preserve"> копируются в начало нового участка.</w:t>
      </w:r>
    </w:p>
    <w:p w:rsidR="000A1508" w:rsidRDefault="000A1508" w:rsidP="00263525">
      <w:pPr>
        <w:rPr>
          <w:color w:val="000000"/>
          <w:sz w:val="28"/>
          <w:szCs w:val="28"/>
        </w:rPr>
      </w:pPr>
    </w:p>
    <w:p w:rsidR="00263525" w:rsidRPr="000A1508" w:rsidRDefault="00446970" w:rsidP="00263525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актическое применение</w:t>
      </w:r>
    </w:p>
    <w:p w:rsidR="00263525" w:rsidRPr="00446970" w:rsidRDefault="00263525" w:rsidP="00263525">
      <w:pPr>
        <w:ind w:firstLine="360"/>
        <w:rPr>
          <w:color w:val="000000"/>
        </w:rPr>
      </w:pPr>
      <w:r w:rsidRPr="00446970">
        <w:rPr>
          <w:color w:val="000000"/>
        </w:rPr>
        <w:t>В процессе выполнения программы участок динамической памяти доступен везде, где доступен </w:t>
      </w:r>
      <w:bookmarkStart w:id="4" w:name="keyword25"/>
      <w:bookmarkEnd w:id="4"/>
      <w:r w:rsidRPr="00446970">
        <w:rPr>
          <w:color w:val="000000"/>
        </w:rPr>
        <w:t>указатель, адресующий этот участок. Таким образом, возможны следующие три варианта работы с динамической памятью, выделяемой в некотором блоке (например, в теле неглавной функции).</w:t>
      </w:r>
    </w:p>
    <w:p w:rsidR="00263525" w:rsidRPr="00446970" w:rsidRDefault="00263525" w:rsidP="000A1508">
      <w:pPr>
        <w:pStyle w:val="a4"/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(на участок динамической памяти) определен как локальный объект автоматической памяти. В этом случае выделенная память будет недоступна при выходе за пределы блока </w:t>
      </w:r>
      <w:bookmarkStart w:id="5" w:name="keyword26"/>
      <w:bookmarkEnd w:id="5"/>
      <w:r w:rsidRPr="00446970">
        <w:rPr>
          <w:color w:val="000000"/>
        </w:rPr>
        <w:t>локализации указателя, и ее нужно освободить перед выходом из блока.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f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n)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lang w:val="en-US"/>
        </w:rPr>
        <w:t>{</w:t>
      </w:r>
      <w:r w:rsidRPr="00252DA5">
        <w:rPr>
          <w:rFonts w:ascii="Tahoma" w:hAnsi="Tahoma" w:cs="Tahoma"/>
          <w:noProof/>
          <w:lang w:val="en-US"/>
        </w:rPr>
        <w:tab/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* p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calloc(n, 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</w:t>
      </w:r>
    </w:p>
    <w:p w:rsidR="00263525" w:rsidRP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52DA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</w:rPr>
        <w:t xml:space="preserve">. . . </w:t>
      </w:r>
    </w:p>
    <w:p w:rsidR="00263525" w:rsidRPr="00DF2492" w:rsidRDefault="00263525" w:rsidP="00263525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color w:val="008000"/>
        </w:rPr>
      </w:pPr>
      <w:r w:rsidRPr="00DF2492">
        <w:rPr>
          <w:rFonts w:ascii="Tahoma" w:hAnsi="Tahoma" w:cs="Tahoma"/>
          <w:noProof/>
          <w:lang w:val="en-US"/>
        </w:rPr>
        <w:t>free</w:t>
      </w:r>
      <w:r w:rsidRPr="00DF2492">
        <w:rPr>
          <w:rFonts w:ascii="Tahoma" w:hAnsi="Tahoma" w:cs="Tahoma"/>
          <w:noProof/>
        </w:rPr>
        <w:t xml:space="preserve"> (</w:t>
      </w:r>
      <w:r w:rsidRPr="00DF2492">
        <w:rPr>
          <w:rFonts w:ascii="Tahoma" w:hAnsi="Tahoma" w:cs="Tahoma"/>
          <w:noProof/>
          <w:lang w:val="en-US"/>
        </w:rPr>
        <w:t>p</w:t>
      </w:r>
      <w:r w:rsidRPr="00DF2492">
        <w:rPr>
          <w:rFonts w:ascii="Tahoma" w:hAnsi="Tahoma" w:cs="Tahoma"/>
          <w:noProof/>
        </w:rPr>
        <w:t xml:space="preserve">); </w:t>
      </w:r>
      <w:r w:rsidRPr="00DF2492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освобождение</w:t>
      </w:r>
      <w:r w:rsidRPr="00DF2492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>дин</w:t>
      </w:r>
      <w:r w:rsidRPr="00DF2492">
        <w:rPr>
          <w:rFonts w:ascii="Tahoma" w:hAnsi="Tahoma" w:cs="Tahoma"/>
          <w:noProof/>
          <w:color w:val="008000"/>
        </w:rPr>
        <w:t xml:space="preserve">. </w:t>
      </w:r>
      <w:r>
        <w:rPr>
          <w:rFonts w:ascii="Tahoma" w:hAnsi="Tahoma" w:cs="Tahoma"/>
          <w:noProof/>
          <w:color w:val="008000"/>
        </w:rPr>
        <w:t>памяти</w:t>
      </w:r>
    </w:p>
    <w:p w:rsidR="00263525" w:rsidRPr="00263525" w:rsidRDefault="00263525" w:rsidP="00263525">
      <w:pPr>
        <w:ind w:left="360" w:firstLine="348"/>
        <w:rPr>
          <w:color w:val="000000"/>
          <w:sz w:val="28"/>
          <w:szCs w:val="28"/>
        </w:rPr>
      </w:pPr>
      <w:r w:rsidRPr="00263525">
        <w:rPr>
          <w:rFonts w:ascii="Tahoma" w:hAnsi="Tahoma" w:cs="Tahoma"/>
          <w:noProof/>
        </w:rPr>
        <w:t>}</w:t>
      </w:r>
    </w:p>
    <w:p w:rsidR="00263525" w:rsidRPr="00275EF9" w:rsidRDefault="00263525" w:rsidP="00263525">
      <w:pPr>
        <w:ind w:left="360"/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определен как локальный объект статической памяти. Динамическая память, выделенная однократно в блоке, доступна через указатель при каждом повторном входе в блок. Память нужно освободить только по окончании ее использования.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0A1508" w:rsidRPr="00446970" w:rsidRDefault="000A1508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с несколькими ражимами работы (выделение, работа, освобождение динамической памяти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f</w:t>
      </w:r>
      <w:r w:rsidRPr="00446970">
        <w:rPr>
          <w:rFonts w:ascii="Tahoma" w:eastAsiaTheme="minorHAnsi" w:hAnsi="Tahoma" w:cs="Tahoma"/>
          <w:bCs/>
          <w:noProof/>
          <w:lang w:eastAsia="en-US"/>
        </w:rPr>
        <w:t>1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7308CB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к- режим работы, n-размер массива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tatic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* 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* t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witch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k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1:{p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));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2:{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 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n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 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</w:t>
      </w:r>
      <w:r w:rsidR="000A1508"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="000A1508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  <w:t xml:space="preserve">  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3:{</w:t>
      </w:r>
      <w:r w:rsidR="007308CB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7308CB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F10FAA"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free (p); </w:t>
      </w:r>
      <w:r w:rsidR="00F10FAA"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="00F10FAA"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eastAsiaTheme="minorHAnsi" w:hAnsi="Tahoma" w:cs="Tahoma"/>
          <w:noProof/>
          <w:lang w:val="en-US" w:eastAsia="en-US"/>
        </w:rPr>
        <w:t xml:space="preserve"> 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// </w:t>
      </w:r>
      <w:r w:rsidR="000A1508" w:rsidRPr="00446970">
        <w:rPr>
          <w:rFonts w:ascii="Tahoma" w:hAnsi="Tahoma" w:cs="Tahoma"/>
          <w:noProof/>
          <w:color w:val="008000"/>
        </w:rPr>
        <w:t>освобождение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 (</w:t>
      </w:r>
      <w:r w:rsidR="000A1508" w:rsidRPr="00446970">
        <w:rPr>
          <w:rFonts w:ascii="Tahoma" w:hAnsi="Tahoma" w:cs="Tahoma"/>
          <w:noProof/>
          <w:color w:val="008000"/>
        </w:rPr>
        <w:t>возврат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) </w:t>
      </w:r>
      <w:r w:rsidR="000A1508" w:rsidRPr="00446970">
        <w:rPr>
          <w:rFonts w:ascii="Tahoma" w:hAnsi="Tahoma" w:cs="Tahoma"/>
          <w:noProof/>
          <w:color w:val="008000"/>
        </w:rPr>
        <w:t>дин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. </w:t>
      </w:r>
      <w:r w:rsidR="000A1508" w:rsidRPr="00446970">
        <w:rPr>
          <w:rFonts w:ascii="Tahoma" w:hAnsi="Tahoma" w:cs="Tahoma"/>
          <w:noProof/>
          <w:color w:val="008000"/>
        </w:rPr>
        <w:t>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lastRenderedPageBreak/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{f1(1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10 элементов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2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 (3,1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. 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1,5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50 элементов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(2,50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 (3,1);</w:t>
      </w:r>
      <w:r w:rsidRPr="00446970">
        <w:rPr>
          <w:rFonts w:ascii="Tahoma" w:eastAsiaTheme="minorHAnsi" w:hAnsi="Tahoma" w:cs="Tahoma"/>
          <w:noProof/>
          <w:lang w:val="en-US" w:eastAsia="en-US"/>
        </w:rPr>
        <w:tab/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46970">
        <w:rPr>
          <w:rFonts w:ascii="Tahoma" w:eastAsiaTheme="minorHAnsi" w:hAnsi="Tahoma" w:cs="Tahoma"/>
          <w:noProof/>
          <w:lang w:val="en-US"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F10FAA" w:rsidRPr="00446970" w:rsidRDefault="00F10FAA" w:rsidP="00F10FAA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263525" w:rsidRPr="00275EF9" w:rsidRDefault="00263525" w:rsidP="00263525">
      <w:pPr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</w:t>
      </w:r>
      <w:r w:rsidR="0088524E" w:rsidRPr="00446970">
        <w:rPr>
          <w:color w:val="000000"/>
        </w:rPr>
        <w:t>ль является глобальным объектом</w:t>
      </w:r>
      <w:r w:rsidRPr="00446970">
        <w:rPr>
          <w:color w:val="000000"/>
        </w:rPr>
        <w:t>. Динамическая память доступна во всех блоках. Память нужно освободить только по окончании ее использования</w:t>
      </w:r>
    </w:p>
    <w:p w:rsidR="00FB2B03" w:rsidRDefault="00FB2B03" w:rsidP="00FB2B03">
      <w:pPr>
        <w:ind w:left="360"/>
        <w:rPr>
          <w:color w:val="000000"/>
          <w:sz w:val="28"/>
          <w:szCs w:val="28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n 10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46970">
        <w:rPr>
          <w:rFonts w:ascii="Tahoma" w:eastAsiaTheme="minorHAnsi" w:hAnsi="Tahoma" w:cs="Tahoma"/>
          <w:noProof/>
          <w:lang w:eastAsia="en-US"/>
        </w:rPr>
        <w:t>* pG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чий указатель для дин. памяти (глобальная переменная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ini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для инициализации 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ввода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чисел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    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x[%d]="</w:t>
      </w:r>
      <w:r w:rsidRPr="00446970">
        <w:rPr>
          <w:rFonts w:ascii="Tahoma" w:eastAsiaTheme="minorHAnsi" w:hAnsi="Tahoma" w:cs="Tahoma"/>
          <w:noProof/>
          <w:lang w:val="en-US" w:eastAsia="en-US"/>
        </w:rPr>
        <w:t>,i);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  scan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%d"</w:t>
      </w:r>
      <w:r w:rsidRPr="00446970">
        <w:rPr>
          <w:rFonts w:ascii="Tahoma" w:eastAsiaTheme="minorHAnsi" w:hAnsi="Tahoma" w:cs="Tahoma"/>
          <w:noProof/>
          <w:lang w:val="en-US" w:eastAsia="en-US"/>
        </w:rPr>
        <w:t>, &amp;pG[i]);}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7C7DD2" w:rsidRPr="00446970" w:rsidRDefault="007C7DD2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----------------------------------------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um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// вычисление суммы 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,s=0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суммирования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s=s+pG[i]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G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 xml:space="preserve">)); </w:t>
      </w:r>
      <w:r w:rsidR="0088524E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выделение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init (n);</w:t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та с дин.памятью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\ns=%d\n"</w:t>
      </w:r>
      <w:r w:rsidRPr="00446970">
        <w:rPr>
          <w:rFonts w:ascii="Tahoma" w:eastAsiaTheme="minorHAnsi" w:hAnsi="Tahoma" w:cs="Tahoma"/>
          <w:noProof/>
          <w:lang w:val="en-US" w:eastAsia="en-US"/>
        </w:rPr>
        <w:t>,sum(n)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ree (pG); pG=NULL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</w:t>
      </w:r>
      <w:r w:rsidRPr="00446970">
        <w:rPr>
          <w:rFonts w:ascii="Tahoma" w:eastAsiaTheme="minorHAnsi" w:hAnsi="Tahoma" w:cs="Tahoma"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FB2B03" w:rsidRPr="00446970" w:rsidRDefault="00FB2B03" w:rsidP="00446970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</w:p>
    <w:p w:rsidR="00263525" w:rsidRPr="00DF2492" w:rsidRDefault="00263525" w:rsidP="00263525">
      <w:pPr>
        <w:spacing w:before="100" w:beforeAutospacing="1" w:after="100" w:afterAutospacing="1"/>
        <w:jc w:val="center"/>
        <w:outlineLvl w:val="1"/>
        <w:rPr>
          <w:b/>
          <w:bCs/>
          <w:color w:val="000000"/>
          <w:sz w:val="28"/>
          <w:szCs w:val="28"/>
        </w:rPr>
      </w:pPr>
      <w:r w:rsidRPr="00DF2492">
        <w:rPr>
          <w:b/>
          <w:bCs/>
          <w:color w:val="000000"/>
          <w:sz w:val="28"/>
          <w:szCs w:val="28"/>
        </w:rPr>
        <w:lastRenderedPageBreak/>
        <w:t xml:space="preserve">Работа с динамической памятью </w:t>
      </w:r>
      <w:proofErr w:type="gramStart"/>
      <w:r w:rsidRPr="00DF2492">
        <w:rPr>
          <w:b/>
          <w:bCs/>
          <w:color w:val="000000"/>
          <w:sz w:val="28"/>
          <w:szCs w:val="28"/>
        </w:rPr>
        <w:t>в С</w:t>
      </w:r>
      <w:proofErr w:type="gramEnd"/>
      <w:r w:rsidRPr="00DF2492">
        <w:rPr>
          <w:b/>
          <w:bCs/>
          <w:color w:val="000000"/>
          <w:sz w:val="28"/>
          <w:szCs w:val="28"/>
        </w:rPr>
        <w:t>++</w:t>
      </w:r>
    </w:p>
    <w:p w:rsidR="00B81AD6" w:rsidRPr="00425E04" w:rsidRDefault="00263525" w:rsidP="00263525">
      <w:pPr>
        <w:rPr>
          <w:rFonts w:ascii="Tahoma" w:hAnsi="Tahoma" w:cs="Tahoma"/>
          <w:noProof/>
        </w:rPr>
      </w:pPr>
      <w:r w:rsidRPr="00425E04">
        <w:rPr>
          <w:color w:val="000000"/>
        </w:rPr>
        <w:t xml:space="preserve">В С++ есть свой механизм выделения и освобождения памяти — это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и </w:t>
      </w:r>
      <w:proofErr w:type="spellStart"/>
      <w:r w:rsidRPr="00425E04">
        <w:rPr>
          <w:b/>
          <w:color w:val="000000"/>
        </w:rPr>
        <w:t>delete</w:t>
      </w:r>
      <w:proofErr w:type="spellEnd"/>
      <w:r w:rsidRPr="00425E04">
        <w:rPr>
          <w:b/>
          <w:color w:val="000000"/>
        </w:rPr>
        <w:t>.</w:t>
      </w:r>
      <w:r w:rsidRPr="00425E04">
        <w:rPr>
          <w:b/>
          <w:color w:val="000000"/>
        </w:rPr>
        <w:br/>
      </w:r>
      <w:r w:rsidRPr="00425E04">
        <w:rPr>
          <w:color w:val="000000"/>
        </w:rPr>
        <w:t xml:space="preserve">Пример использования </w:t>
      </w:r>
      <w:proofErr w:type="spellStart"/>
      <w:proofErr w:type="gram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>:</w:t>
      </w:r>
      <w:r w:rsidRPr="00425E04">
        <w:rPr>
          <w:color w:val="000000"/>
        </w:rPr>
        <w:br/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proofErr w:type="gramEnd"/>
      <w:r>
        <w:rPr>
          <w:rFonts w:ascii="Tahoma" w:hAnsi="Tahoma" w:cs="Tahoma"/>
          <w:noProof/>
        </w:rPr>
        <w:t xml:space="preserve"> * p 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[1000]; </w:t>
      </w:r>
      <w:r>
        <w:rPr>
          <w:rFonts w:ascii="Tahoma" w:hAnsi="Tahoma" w:cs="Tahoma"/>
          <w:noProof/>
          <w:color w:val="008000"/>
        </w:rPr>
        <w:t>// выделение памяти под 1000 эл-тов</w:t>
      </w:r>
      <w:r w:rsidRPr="00303F03">
        <w:rPr>
          <w:rFonts w:ascii="Courier New" w:hAnsi="Courier New" w:cs="Courier New"/>
          <w:color w:val="000000"/>
        </w:rPr>
        <w:t> </w:t>
      </w:r>
      <w:r w:rsidRPr="00303F03">
        <w:rPr>
          <w:color w:val="000000"/>
          <w:sz w:val="27"/>
          <w:szCs w:val="27"/>
        </w:rPr>
        <w:br/>
      </w:r>
      <w:r w:rsidRPr="00303F03">
        <w:rPr>
          <w:color w:val="000000"/>
          <w:sz w:val="27"/>
          <w:szCs w:val="27"/>
        </w:rPr>
        <w:br/>
      </w:r>
      <w:r w:rsidRPr="00425E04">
        <w:rPr>
          <w:color w:val="000000"/>
        </w:rPr>
        <w:t xml:space="preserve">Т.е. при использовании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не нужно приводить указатель и не нужно использовать </w:t>
      </w:r>
      <w:proofErr w:type="spellStart"/>
      <w:r w:rsidRPr="00425E04">
        <w:rPr>
          <w:b/>
          <w:color w:val="000000"/>
        </w:rPr>
        <w:t>sizeof</w:t>
      </w:r>
      <w:proofErr w:type="spellEnd"/>
      <w:r w:rsidRPr="00425E04">
        <w:rPr>
          <w:b/>
          <w:color w:val="000000"/>
        </w:rPr>
        <w:t>().</w:t>
      </w:r>
      <w:r w:rsidRPr="00425E04">
        <w:rPr>
          <w:color w:val="000000"/>
        </w:rPr>
        <w:br/>
        <w:t xml:space="preserve">Освобождение выделенной при помощ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памяти осуществляется посредством следующего вызова:  </w:t>
      </w:r>
      <w:r w:rsidRPr="00425E04">
        <w:rPr>
          <w:rFonts w:ascii="Tahoma" w:hAnsi="Tahoma" w:cs="Tahoma"/>
          <w:noProof/>
          <w:color w:val="0000FF"/>
        </w:rPr>
        <w:t>delete</w:t>
      </w:r>
      <w:r w:rsidRPr="00425E04">
        <w:rPr>
          <w:rFonts w:ascii="Tahoma" w:hAnsi="Tahoma" w:cs="Tahoma"/>
          <w:noProof/>
        </w:rPr>
        <w:t xml:space="preserve"> [] p;</w:t>
      </w:r>
    </w:p>
    <w:p w:rsidR="00B81AD6" w:rsidRPr="00DE16CB" w:rsidRDefault="00B81AD6" w:rsidP="00263525">
      <w:pPr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</w:rPr>
        <w:t>Пример</w:t>
      </w:r>
      <w:r w:rsidRPr="00DE16CB">
        <w:rPr>
          <w:rFonts w:ascii="Tahoma" w:hAnsi="Tahoma" w:cs="Tahoma"/>
          <w:noProof/>
          <w:lang w:val="en-US"/>
        </w:rPr>
        <w:t>: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25E04">
        <w:rPr>
          <w:rFonts w:ascii="Tahoma" w:eastAsiaTheme="minorHAnsi" w:hAnsi="Tahoma" w:cs="Tahoma"/>
          <w:noProof/>
          <w:lang w:eastAsia="en-US"/>
        </w:rPr>
        <w:t>{</w:t>
      </w:r>
      <w:r w:rsidRPr="00425E04">
        <w:rPr>
          <w:rFonts w:ascii="Tahoma" w:eastAsiaTheme="minorHAnsi" w:hAnsi="Tahoma" w:cs="Tahoma"/>
          <w:noProof/>
          <w:lang w:eastAsia="en-US"/>
        </w:rPr>
        <w:tab/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eastAsia="en-US"/>
        </w:rPr>
        <w:t xml:space="preserve"> * p = </w:t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new</w:t>
      </w:r>
      <w:r w:rsidRPr="00425E04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25E04">
        <w:rPr>
          <w:rFonts w:ascii="Tahoma" w:eastAsiaTheme="minorHAnsi" w:hAnsi="Tahoma" w:cs="Tahoma"/>
          <w:noProof/>
          <w:lang w:eastAsia="en-US"/>
        </w:rPr>
        <w:t xml:space="preserve">[n];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 xml:space="preserve">// выделение памяти под n эл-тов 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*tp;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 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25E04">
        <w:rPr>
          <w:rFonts w:ascii="Tahoma" w:eastAsiaTheme="minorHAnsi" w:hAnsi="Tahoma" w:cs="Tahoma"/>
          <w:noProof/>
          <w:lang w:val="en-US" w:eastAsia="en-US"/>
        </w:rPr>
        <w:t>;</w:t>
      </w:r>
      <w:r w:rsidRPr="00425E04">
        <w:rPr>
          <w:rFonts w:ascii="Tahoma" w:eastAsiaTheme="minorHAnsi" w:hAnsi="Tahoma" w:cs="Tahoma"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delet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[] p;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освобождение</w:t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памяти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lang w:val="en-US" w:eastAsia="en-US"/>
        </w:rPr>
        <w:t>system (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25E04">
        <w:rPr>
          <w:rFonts w:ascii="Tahoma" w:eastAsiaTheme="minorHAnsi" w:hAnsi="Tahoma" w:cs="Tahoma"/>
          <w:noProof/>
          <w:lang w:val="en-US" w:eastAsia="en-US"/>
        </w:rPr>
        <w:t>)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81AD6" w:rsidRDefault="00B81AD6" w:rsidP="00B81AD6">
      <w:pPr>
        <w:rPr>
          <w:rFonts w:ascii="Tahoma" w:hAnsi="Tahoma" w:cs="Tahoma"/>
          <w:noProof/>
          <w:color w:val="008000"/>
        </w:rPr>
      </w:pPr>
      <w:proofErr w:type="gramStart"/>
      <w:r w:rsidRPr="00425E04">
        <w:rPr>
          <w:rFonts w:ascii="Tahoma" w:eastAsiaTheme="minorHAnsi" w:hAnsi="Tahoma" w:cs="Tahoma"/>
          <w:noProof/>
          <w:lang w:eastAsia="en-US"/>
        </w:rPr>
        <w:t>}</w:t>
      </w:r>
      <w:r w:rsidR="00263525" w:rsidRPr="00425E04">
        <w:rPr>
          <w:color w:val="000000"/>
        </w:rPr>
        <w:br/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Если</w:t>
      </w:r>
      <w:proofErr w:type="gramEnd"/>
      <w:r w:rsidR="00263525" w:rsidRPr="0013386F">
        <w:rPr>
          <w:color w:val="000000"/>
        </w:rPr>
        <w:t xml:space="preserve"> требуется выделить память под один элемент, то можно использовать</w:t>
      </w:r>
      <w:r w:rsidR="00263525" w:rsidRPr="0013386F">
        <w:rPr>
          <w:color w:val="000000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</w:t>
      </w:r>
      <w:r w:rsidR="00263525">
        <w:rPr>
          <w:rFonts w:ascii="Tahoma" w:hAnsi="Tahoma" w:cs="Tahoma"/>
          <w:noProof/>
        </w:rPr>
        <w:t xml:space="preserve"> </w:t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>;</w:t>
      </w:r>
      <w:r w:rsidRPr="00B81AD6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>// выделение памяти под переменную типа  int</w:t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или </w:t>
      </w:r>
      <w:r w:rsidR="00263525" w:rsidRPr="00303F03">
        <w:rPr>
          <w:color w:val="000000"/>
          <w:sz w:val="27"/>
          <w:szCs w:val="27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</w:t>
      </w:r>
      <w:r w:rsidR="00263525">
        <w:rPr>
          <w:rFonts w:ascii="Tahoma" w:hAnsi="Tahoma" w:cs="Tahoma"/>
          <w:noProof/>
        </w:rPr>
        <w:t xml:space="preserve"> </w:t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(10); </w:t>
      </w:r>
      <w:r>
        <w:rPr>
          <w:rFonts w:ascii="Tahoma" w:hAnsi="Tahoma" w:cs="Tahoma"/>
          <w:noProof/>
          <w:color w:val="008000"/>
        </w:rPr>
        <w:t xml:space="preserve">// выделение и инициализация (числом 10) памяти под переменную типа  int </w:t>
      </w:r>
    </w:p>
    <w:p w:rsidR="00263525" w:rsidRDefault="00263525" w:rsidP="00B81AD6">
      <w:pPr>
        <w:rPr>
          <w:rFonts w:ascii="Courier New" w:hAnsi="Courier New" w:cs="Courier New"/>
          <w:color w:val="000000"/>
        </w:rPr>
      </w:pPr>
      <w:r w:rsidRPr="0013386F">
        <w:rPr>
          <w:color w:val="000000"/>
        </w:rPr>
        <w:t>в этом случае удаление будет выглядеть следующим образом:</w:t>
      </w:r>
      <w:r w:rsidRPr="0013386F">
        <w:rPr>
          <w:color w:val="000000"/>
        </w:rPr>
        <w:br/>
      </w: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q;</w:t>
      </w:r>
    </w:p>
    <w:p w:rsidR="00263525" w:rsidRPr="00395D3B" w:rsidRDefault="00263525" w:rsidP="00263525">
      <w:pPr>
        <w:jc w:val="center"/>
        <w:rPr>
          <w:rFonts w:ascii="Courier New" w:hAnsi="Courier New" w:cs="Courier New"/>
          <w:b/>
          <w:color w:val="000000"/>
        </w:rPr>
      </w:pPr>
    </w:p>
    <w:p w:rsidR="00263525" w:rsidRDefault="00263525" w:rsidP="00263525">
      <w:pPr>
        <w:jc w:val="center"/>
        <w:rPr>
          <w:b/>
          <w:color w:val="000000"/>
          <w:sz w:val="28"/>
          <w:szCs w:val="28"/>
        </w:rPr>
      </w:pPr>
      <w:r w:rsidRPr="00395D3B">
        <w:rPr>
          <w:b/>
          <w:color w:val="000000"/>
          <w:sz w:val="28"/>
          <w:szCs w:val="28"/>
        </w:rPr>
        <w:t>Проверка выделени</w:t>
      </w:r>
      <w:r>
        <w:rPr>
          <w:b/>
          <w:color w:val="000000"/>
          <w:sz w:val="28"/>
          <w:szCs w:val="28"/>
        </w:rPr>
        <w:t>я</w:t>
      </w:r>
      <w:r w:rsidRPr="00395D3B">
        <w:rPr>
          <w:b/>
          <w:color w:val="000000"/>
          <w:sz w:val="28"/>
          <w:szCs w:val="28"/>
        </w:rPr>
        <w:t xml:space="preserve"> памяти</w:t>
      </w:r>
    </w:p>
    <w:p w:rsidR="00D76A24" w:rsidRPr="00395D3B" w:rsidRDefault="00D76A24" w:rsidP="00263525">
      <w:pPr>
        <w:jc w:val="center"/>
        <w:rPr>
          <w:b/>
          <w:color w:val="000000"/>
          <w:sz w:val="28"/>
          <w:szCs w:val="28"/>
        </w:rPr>
      </w:pPr>
    </w:p>
    <w:p w:rsidR="00263525" w:rsidRPr="0013386F" w:rsidRDefault="00263525" w:rsidP="00263525">
      <w:pPr>
        <w:ind w:firstLine="708"/>
        <w:rPr>
          <w:color w:val="000000"/>
        </w:rPr>
      </w:pPr>
      <w:r w:rsidRPr="0013386F">
        <w:rPr>
          <w:color w:val="000000"/>
        </w:rPr>
        <w:t>Существует единственное числовое </w:t>
      </w:r>
      <w:bookmarkStart w:id="6" w:name="keyword41"/>
      <w:bookmarkEnd w:id="6"/>
      <w:r w:rsidRPr="0013386F">
        <w:rPr>
          <w:color w:val="000000"/>
        </w:rPr>
        <w:t>значение, которое можно присвоить непосредственно указателю – это </w:t>
      </w:r>
      <w:r w:rsidRPr="0013386F">
        <w:rPr>
          <w:b/>
          <w:color w:val="000000"/>
        </w:rPr>
        <w:t>NULL.</w:t>
      </w:r>
      <w:r w:rsidRPr="0013386F">
        <w:rPr>
          <w:color w:val="000000"/>
        </w:rPr>
        <w:t xml:space="preserve"> Нулевой </w:t>
      </w:r>
      <w:bookmarkStart w:id="7" w:name="keyword42"/>
      <w:bookmarkEnd w:id="7"/>
      <w:r w:rsidRPr="0013386F">
        <w:rPr>
          <w:color w:val="000000"/>
        </w:rPr>
        <w:t>адрес – особый, </w:t>
      </w:r>
      <w:bookmarkStart w:id="8" w:name="keyword43"/>
      <w:bookmarkEnd w:id="8"/>
      <w:r w:rsidRPr="0013386F">
        <w:rPr>
          <w:color w:val="000000"/>
        </w:rPr>
        <w:t>по этому адресу не может храниться ни одна </w:t>
      </w:r>
      <w:bookmarkStart w:id="9" w:name="keyword44"/>
      <w:bookmarkEnd w:id="9"/>
      <w:r w:rsidRPr="0013386F">
        <w:rPr>
          <w:color w:val="000000"/>
        </w:rPr>
        <w:t>переменная. То есть </w:t>
      </w:r>
      <w:bookmarkStart w:id="10" w:name="keyword45"/>
      <w:bookmarkEnd w:id="10"/>
      <w:r w:rsidRPr="0013386F">
        <w:rPr>
          <w:color w:val="000000"/>
        </w:rPr>
        <w:t>указатель, имеющий нулевое </w:t>
      </w:r>
      <w:bookmarkStart w:id="11" w:name="keyword46"/>
      <w:bookmarkEnd w:id="11"/>
      <w:r w:rsidRPr="0013386F">
        <w:rPr>
          <w:color w:val="000000"/>
        </w:rPr>
        <w:t>значение указывает в "никуда", к такому указателю нельзя применить оператор </w:t>
      </w:r>
      <w:bookmarkStart w:id="12" w:name="keyword47"/>
      <w:bookmarkEnd w:id="12"/>
      <w:r w:rsidRPr="0013386F">
        <w:rPr>
          <w:color w:val="000000"/>
        </w:rPr>
        <w:t>разыменования.</w:t>
      </w:r>
    </w:p>
    <w:p w:rsidR="00263525" w:rsidRPr="0013386F" w:rsidRDefault="00263525" w:rsidP="00263525">
      <w:pPr>
        <w:rPr>
          <w:color w:val="000000"/>
        </w:rPr>
      </w:pPr>
      <w:r w:rsidRPr="0013386F">
        <w:rPr>
          <w:color w:val="000000"/>
        </w:rPr>
        <w:t>Библиотечные функции </w:t>
      </w:r>
      <w:proofErr w:type="spellStart"/>
      <w:r w:rsidRPr="0013386F">
        <w:rPr>
          <w:b/>
          <w:color w:val="000000"/>
        </w:rPr>
        <w:t>malloc</w:t>
      </w:r>
      <w:proofErr w:type="spellEnd"/>
      <w:r w:rsidRPr="0013386F">
        <w:rPr>
          <w:b/>
          <w:color w:val="000000"/>
        </w:rPr>
        <w:t xml:space="preserve"> (</w:t>
      </w:r>
      <w:proofErr w:type="spellStart"/>
      <w:r w:rsidRPr="0013386F">
        <w:rPr>
          <w:b/>
          <w:color w:val="000000"/>
        </w:rPr>
        <w:t>calloc</w:t>
      </w:r>
      <w:proofErr w:type="spellEnd"/>
      <w:r w:rsidRPr="0013386F">
        <w:rPr>
          <w:b/>
          <w:color w:val="000000"/>
        </w:rPr>
        <w:t>)</w:t>
      </w:r>
      <w:r w:rsidRPr="0013386F">
        <w:rPr>
          <w:color w:val="000000"/>
        </w:rPr>
        <w:t> или оператор </w:t>
      </w:r>
      <w:proofErr w:type="spellStart"/>
      <w:r w:rsidRPr="0013386F">
        <w:rPr>
          <w:b/>
          <w:color w:val="000000"/>
        </w:rPr>
        <w:t>new</w:t>
      </w:r>
      <w:proofErr w:type="spellEnd"/>
      <w:r w:rsidRPr="0013386F">
        <w:rPr>
          <w:color w:val="000000"/>
        </w:rPr>
        <w:t> используют функцию операционной системы для выделения памяти. Если затребованный размер памяти слишком большой (а также при попытке создать </w:t>
      </w:r>
      <w:bookmarkStart w:id="13" w:name="keyword48"/>
      <w:bookmarkEnd w:id="13"/>
      <w:r w:rsidRPr="0013386F">
        <w:rPr>
          <w:color w:val="000000"/>
        </w:rPr>
        <w:t>массив из нуля или отрицательного числа элементов), </w:t>
      </w:r>
      <w:bookmarkStart w:id="14" w:name="keyword49"/>
      <w:bookmarkEnd w:id="14"/>
      <w:r w:rsidRPr="0013386F">
        <w:rPr>
          <w:color w:val="000000"/>
        </w:rPr>
        <w:t>операционная система не будет выделять </w:t>
      </w:r>
      <w:bookmarkStart w:id="15" w:name="keyword50"/>
      <w:bookmarkEnd w:id="15"/>
      <w:r w:rsidRPr="0013386F">
        <w:rPr>
          <w:color w:val="000000"/>
        </w:rPr>
        <w:t>память и тогда функции или оператору вернет нулевое </w:t>
      </w:r>
      <w:bookmarkStart w:id="16" w:name="keyword51"/>
      <w:bookmarkEnd w:id="16"/>
      <w:r w:rsidRPr="0013386F">
        <w:rPr>
          <w:color w:val="000000"/>
        </w:rPr>
        <w:t>значение </w:t>
      </w:r>
      <w:proofErr w:type="gramStart"/>
      <w:r w:rsidRPr="0013386F">
        <w:rPr>
          <w:color w:val="000000"/>
        </w:rPr>
        <w:t>( </w:t>
      </w:r>
      <w:r w:rsidRPr="0013386F">
        <w:rPr>
          <w:b/>
          <w:color w:val="000000"/>
        </w:rPr>
        <w:t>NULL</w:t>
      </w:r>
      <w:proofErr w:type="gramEnd"/>
      <w:r w:rsidRPr="0013386F">
        <w:rPr>
          <w:color w:val="000000"/>
        </w:rPr>
        <w:t xml:space="preserve"> ). </w:t>
      </w:r>
    </w:p>
    <w:p w:rsidR="00D76A24" w:rsidRDefault="00D76A24">
      <w:pPr>
        <w:spacing w:after="200" w:line="276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:rsidR="00263525" w:rsidRPr="0009361D" w:rsidRDefault="00263525" w:rsidP="00263525">
      <w:pPr>
        <w:rPr>
          <w:b/>
          <w:color w:val="000000"/>
          <w:sz w:val="28"/>
          <w:szCs w:val="28"/>
          <w:lang w:val="en-US"/>
        </w:rPr>
      </w:pPr>
      <w:r w:rsidRPr="0009361D">
        <w:rPr>
          <w:b/>
          <w:color w:val="000000"/>
          <w:sz w:val="28"/>
          <w:szCs w:val="28"/>
        </w:rPr>
        <w:lastRenderedPageBreak/>
        <w:t>Пример</w:t>
      </w:r>
      <w:r w:rsidRPr="0009361D">
        <w:rPr>
          <w:b/>
          <w:color w:val="000000"/>
          <w:sz w:val="28"/>
          <w:szCs w:val="28"/>
          <w:lang w:val="en-US"/>
        </w:rPr>
        <w:t>: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n=1000000000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*pi=</w:t>
      </w:r>
      <w:r w:rsidRPr="0009361D">
        <w:rPr>
          <w:rFonts w:ascii="Tahoma" w:hAnsi="Tahoma" w:cs="Tahoma"/>
          <w:noProof/>
          <w:color w:val="0000FF"/>
          <w:lang w:val="en-US"/>
        </w:rPr>
        <w:t>new</w:t>
      </w:r>
      <w:r w:rsidRPr="0009361D">
        <w:rPr>
          <w:rFonts w:ascii="Tahoma" w:hAnsi="Tahoma" w:cs="Tahoma"/>
          <w:noProof/>
          <w:lang w:val="en-US"/>
        </w:rPr>
        <w:t xml:space="preserve"> </w:t>
      </w: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>[n]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f</w:t>
      </w:r>
      <w:r w:rsidRPr="0009361D">
        <w:rPr>
          <w:rFonts w:ascii="Tahoma" w:hAnsi="Tahoma" w:cs="Tahoma"/>
          <w:noProof/>
          <w:lang w:val="en-US"/>
        </w:rPr>
        <w:t xml:space="preserve"> (pi==NULL) { </w:t>
      </w:r>
      <w:r w:rsidRPr="0009361D">
        <w:rPr>
          <w:rFonts w:ascii="Tahoma" w:hAnsi="Tahoma" w:cs="Tahoma"/>
          <w:noProof/>
          <w:color w:val="008000"/>
          <w:lang w:val="en-US"/>
        </w:rPr>
        <w:t>// if (!pi)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9361D">
        <w:rPr>
          <w:rFonts w:ascii="Tahoma" w:hAnsi="Tahoma" w:cs="Tahoma"/>
          <w:noProof/>
          <w:lang w:val="en-US"/>
        </w:rPr>
        <w:t xml:space="preserve">  </w:t>
      </w:r>
      <w:r>
        <w:rPr>
          <w:rFonts w:ascii="Tahoma" w:hAnsi="Tahoma" w:cs="Tahoma"/>
          <w:noProof/>
        </w:rPr>
        <w:t>printf (</w:t>
      </w:r>
      <w:r>
        <w:rPr>
          <w:rFonts w:ascii="Tahoma" w:hAnsi="Tahoma" w:cs="Tahoma"/>
          <w:noProof/>
          <w:color w:val="A31515"/>
        </w:rPr>
        <w:t>"Требуемая память не выделена!"</w:t>
      </w:r>
      <w:r>
        <w:rPr>
          <w:rFonts w:ascii="Tahoma" w:hAnsi="Tahoma" w:cs="Tahoma"/>
          <w:noProof/>
        </w:rPr>
        <w:t>);</w:t>
      </w:r>
    </w:p>
    <w:p w:rsidR="00263525" w:rsidRDefault="00263525" w:rsidP="00263525">
      <w:pPr>
        <w:rPr>
          <w:rFonts w:ascii="Courier New" w:hAnsi="Courier New" w:cs="Courier New"/>
          <w:color w:val="000000"/>
        </w:rPr>
      </w:pPr>
      <w:r>
        <w:rPr>
          <w:rFonts w:ascii="Tahoma" w:hAnsi="Tahoma" w:cs="Tahoma"/>
          <w:noProof/>
        </w:rPr>
        <w:t xml:space="preserve">  </w:t>
      </w:r>
    </w:p>
    <w:p w:rsidR="00263525" w:rsidRDefault="00263525" w:rsidP="00263525">
      <w:pPr>
        <w:jc w:val="center"/>
        <w:rPr>
          <w:b/>
          <w:sz w:val="28"/>
          <w:szCs w:val="28"/>
        </w:rPr>
      </w:pPr>
      <w:bookmarkStart w:id="17" w:name="sect2"/>
      <w:bookmarkEnd w:id="17"/>
      <w:r w:rsidRPr="000F296E">
        <w:rPr>
          <w:b/>
          <w:sz w:val="28"/>
          <w:szCs w:val="28"/>
        </w:rPr>
        <w:t>Типичные ошибки при работе с динамической памятью</w:t>
      </w:r>
    </w:p>
    <w:p w:rsidR="00263525" w:rsidRPr="000F296E" w:rsidRDefault="00263525" w:rsidP="00263525">
      <w:pPr>
        <w:jc w:val="center"/>
        <w:rPr>
          <w:b/>
          <w:sz w:val="28"/>
          <w:szCs w:val="28"/>
        </w:rPr>
      </w:pPr>
    </w:p>
    <w:p w:rsidR="00263525" w:rsidRPr="0013386F" w:rsidRDefault="00263525" w:rsidP="0013386F">
      <w:pPr>
        <w:ind w:firstLine="360"/>
      </w:pPr>
      <w:r w:rsidRPr="0013386F">
        <w:t>При работе с динамической памятью можно совершить большое количество ошибок, которые имеют различные последствия и различную степень тяжести.</w:t>
      </w:r>
    </w:p>
    <w:p w:rsidR="00263525" w:rsidRPr="0013386F" w:rsidRDefault="00263525" w:rsidP="0013386F"/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воспользоваться неинициализированным указателем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float</w:t>
      </w:r>
      <w:r>
        <w:rPr>
          <w:rFonts w:ascii="Tahoma" w:hAnsi="Tahoma" w:cs="Tahoma"/>
          <w:noProof/>
        </w:rPr>
        <w:t xml:space="preserve"> *pi;</w:t>
      </w:r>
    </w:p>
    <w:p w:rsidR="00263525" w:rsidRDefault="00263525" w:rsidP="00263525">
      <w:pPr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i=3.14;</w:t>
      </w:r>
      <w:r w:rsidR="00362A52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использование неинициализированного указателя</w:t>
      </w:r>
    </w:p>
    <w:p w:rsidR="00362A52" w:rsidRPr="0013386F" w:rsidRDefault="00263525" w:rsidP="00263525">
      <w:pPr>
        <w:ind w:firstLine="360"/>
      </w:pPr>
      <w:r w:rsidRPr="0013386F">
        <w:t>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18" w:name="keyword11"/>
      <w:bookmarkEnd w:id="18"/>
      <w:r w:rsidRPr="0013386F">
        <w:t>глобальная переменная, то она автоматически инициализируется нулевым значением, т.е. имеет </w:t>
      </w:r>
      <w:bookmarkStart w:id="19" w:name="keyword12"/>
      <w:bookmarkEnd w:id="19"/>
      <w:r w:rsidRPr="0013386F">
        <w:t>значение </w:t>
      </w:r>
      <w:r w:rsidRPr="0013386F">
        <w:rPr>
          <w:b/>
        </w:rPr>
        <w:t>NULL</w:t>
      </w:r>
      <w:r w:rsidRPr="0013386F">
        <w:t>. </w:t>
      </w:r>
      <w:bookmarkStart w:id="20" w:name="keyword13"/>
      <w:bookmarkEnd w:id="20"/>
      <w:r w:rsidRPr="0013386F">
        <w:t>Разыменование нулевого указателя приводит к ошибке времени выполнения. 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21" w:name="keyword14"/>
      <w:bookmarkEnd w:id="21"/>
      <w:r w:rsidRPr="0013386F">
        <w:t>локальная переменная, то она  </w:t>
      </w:r>
      <w:bookmarkStart w:id="22" w:name="keyword15"/>
      <w:bookmarkEnd w:id="22"/>
      <w:r w:rsidRPr="0013386F">
        <w:t>по умолчанию  не инициализируется, а поэтому содержит непредсказуемое </w:t>
      </w:r>
      <w:bookmarkStart w:id="23" w:name="keyword16"/>
      <w:bookmarkEnd w:id="23"/>
      <w:r w:rsidRPr="0013386F">
        <w:t>значение. Это </w:t>
      </w:r>
      <w:bookmarkStart w:id="24" w:name="keyword17"/>
      <w:bookmarkEnd w:id="24"/>
      <w:r w:rsidRPr="0013386F">
        <w:t>значение трактуется как </w:t>
      </w:r>
      <w:bookmarkStart w:id="25" w:name="keyword18"/>
      <w:bookmarkEnd w:id="25"/>
      <w:r w:rsidRPr="0013386F">
        <w:t xml:space="preserve">адрес переменной, к которой </w:t>
      </w:r>
      <w:r w:rsidR="00362A52" w:rsidRPr="0013386F">
        <w:t>о</w:t>
      </w:r>
      <w:r w:rsidRPr="0013386F">
        <w:t>существляется </w:t>
      </w:r>
      <w:bookmarkStart w:id="26" w:name="keyword19"/>
      <w:bookmarkEnd w:id="26"/>
      <w:r w:rsidRPr="0013386F">
        <w:t>доступ. </w:t>
      </w:r>
      <w:bookmarkStart w:id="27" w:name="keyword20"/>
      <w:bookmarkEnd w:id="27"/>
    </w:p>
    <w:p w:rsidR="00362A52" w:rsidRPr="0013386F" w:rsidRDefault="00263525" w:rsidP="00362A52">
      <w:r w:rsidRPr="0013386F">
        <w:t>По чистой случайности может оказаться,  что </w:t>
      </w:r>
      <w:bookmarkStart w:id="28" w:name="keyword21"/>
      <w:bookmarkEnd w:id="28"/>
      <w:r w:rsidRPr="0013386F">
        <w:t xml:space="preserve"> указатель  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содержит истинный </w:t>
      </w:r>
      <w:bookmarkStart w:id="29" w:name="keyword22"/>
      <w:bookmarkEnd w:id="29"/>
      <w:r w:rsidRPr="0013386F">
        <w:t xml:space="preserve">адрес </w:t>
      </w:r>
      <w:r w:rsidR="00362A52" w:rsidRPr="0013386F">
        <w:t>памяти</w:t>
      </w:r>
      <w:r w:rsidRPr="0013386F">
        <w:t> программы, тогда </w:t>
      </w:r>
      <w:r w:rsidR="00362A52" w:rsidRPr="0013386F">
        <w:t>обращение к памяти через этот указатель не вызовет ошибки времени выполнения, использование такого указателя</w:t>
      </w:r>
    </w:p>
    <w:p w:rsidR="00263525" w:rsidRDefault="00263525" w:rsidP="00362A52">
      <w:r w:rsidRPr="0013386F">
        <w:t>непредсказуемым образом повлияет на дальнейшее выполнение программы.</w:t>
      </w:r>
    </w:p>
    <w:p w:rsidR="0013386F" w:rsidRPr="0013386F" w:rsidRDefault="0013386F" w:rsidP="00362A52"/>
    <w:p w:rsidR="00263525" w:rsidRPr="0013386F" w:rsidRDefault="00AA6CE8" w:rsidP="0013386F">
      <w:pPr>
        <w:numPr>
          <w:ilvl w:val="0"/>
          <w:numId w:val="8"/>
        </w:numPr>
        <w:jc w:val="center"/>
        <w:rPr>
          <w:b/>
        </w:rPr>
      </w:pPr>
      <w:r>
        <w:rPr>
          <w:b/>
        </w:rPr>
        <w:t>Не освобожденные</w:t>
      </w:r>
      <w:r w:rsidR="00263525" w:rsidRPr="0013386F">
        <w:rPr>
          <w:b/>
        </w:rPr>
        <w:t xml:space="preserve"> указатели.</w:t>
      </w:r>
    </w:p>
    <w:p w:rsidR="00263525" w:rsidRPr="0013386F" w:rsidRDefault="00263525" w:rsidP="00263525">
      <w:r w:rsidRPr="0013386F">
        <w:t xml:space="preserve">После освобождения динамической памяти указатель продолжает указывать на прежний адрес памяти. Такие указатели </w:t>
      </w:r>
      <w:r w:rsidR="00AA6CE8">
        <w:t>представляют потенциальную опасность</w:t>
      </w:r>
      <w:r w:rsidR="00D83194" w:rsidRPr="0013386F">
        <w:t>,</w:t>
      </w:r>
      <w:r w:rsidR="00AA6CE8">
        <w:t xml:space="preserve"> так как</w:t>
      </w:r>
      <w:r w:rsidR="00D83194" w:rsidRPr="0013386F">
        <w:t xml:space="preserve"> связаны с памятью уже не принадлежащей к исполняемой программе</w:t>
      </w:r>
      <w:r w:rsidRPr="0013386F">
        <w:t xml:space="preserve">. Попытка </w:t>
      </w:r>
      <w:r w:rsidR="00AA6CE8">
        <w:t>использования</w:t>
      </w:r>
      <w:r w:rsidRPr="0013386F">
        <w:t> тако</w:t>
      </w:r>
      <w:r w:rsidR="00AA6CE8">
        <w:t>го</w:t>
      </w:r>
      <w:r w:rsidRPr="0013386F">
        <w:t xml:space="preserve"> указател</w:t>
      </w:r>
      <w:r w:rsidR="00AA6CE8">
        <w:t xml:space="preserve">я </w:t>
      </w:r>
      <w:r w:rsidRPr="0013386F">
        <w:t xml:space="preserve"> не приводит к немедленной ошибке. Однако </w:t>
      </w:r>
      <w:bookmarkStart w:id="30" w:name="keyword27"/>
      <w:bookmarkEnd w:id="30"/>
      <w:r w:rsidRPr="0013386F">
        <w:t>память, на которую он указывает, могла быть уже выделена другому </w:t>
      </w:r>
      <w:bookmarkStart w:id="31" w:name="keyword28"/>
      <w:bookmarkEnd w:id="31"/>
      <w:r w:rsidRPr="0013386F">
        <w:t>динамическому объекту  и попытка записи приведет к порче этого объекта.</w:t>
      </w:r>
      <w:r w:rsidR="00AA6CE8">
        <w:t xml:space="preserve"> 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color w:val="0000FF"/>
          <w:lang w:val="en-US"/>
        </w:rPr>
        <w:t>int</w:t>
      </w:r>
      <w:r w:rsidRPr="00952474">
        <w:rPr>
          <w:rFonts w:ascii="Tahoma" w:hAnsi="Tahoma" w:cs="Tahoma"/>
          <w:noProof/>
          <w:lang w:val="en-US"/>
        </w:rPr>
        <w:t xml:space="preserve"> *p;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lang w:val="en-US"/>
        </w:rPr>
        <w:t xml:space="preserve">p= </w:t>
      </w:r>
      <w:r w:rsidRPr="00952474">
        <w:rPr>
          <w:rFonts w:ascii="Tahoma" w:hAnsi="Tahoma" w:cs="Tahoma"/>
          <w:noProof/>
          <w:color w:val="0000FF"/>
          <w:lang w:val="en-US"/>
        </w:rPr>
        <w:t>new</w:t>
      </w:r>
      <w:r w:rsidRPr="00952474">
        <w:rPr>
          <w:rFonts w:ascii="Tahoma" w:hAnsi="Tahoma" w:cs="Tahoma"/>
          <w:noProof/>
          <w:lang w:val="en-US"/>
        </w:rPr>
        <w:t xml:space="preserve"> </w:t>
      </w:r>
      <w:r w:rsidRPr="00952474">
        <w:rPr>
          <w:rFonts w:ascii="Tahoma" w:hAnsi="Tahoma" w:cs="Tahoma"/>
          <w:noProof/>
          <w:color w:val="0000FF"/>
          <w:lang w:val="en-US"/>
        </w:rPr>
        <w:t>int</w:t>
      </w:r>
      <w:r w:rsidRPr="00952474">
        <w:rPr>
          <w:rFonts w:ascii="Tahoma" w:hAnsi="Tahoma" w:cs="Tahoma"/>
          <w:noProof/>
          <w:lang w:val="en-US"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указатель становится "висячим"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=8;</w:t>
      </w:r>
      <w:r w:rsidR="00D83194">
        <w:rPr>
          <w:rFonts w:ascii="Tahoma" w:hAnsi="Tahoma" w:cs="Tahoma"/>
          <w:noProof/>
        </w:rPr>
        <w:tab/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</w:rPr>
        <w:t>// использование "висячего" указателя</w:t>
      </w:r>
    </w:p>
    <w:p w:rsidR="00263525" w:rsidRDefault="00263525" w:rsidP="00263525">
      <w:pPr>
        <w:rPr>
          <w:sz w:val="28"/>
          <w:szCs w:val="28"/>
        </w:rPr>
      </w:pPr>
    </w:p>
    <w:p w:rsidR="00263525" w:rsidRPr="0013386F" w:rsidRDefault="00263525" w:rsidP="00263525">
      <w:r w:rsidRPr="0013386F">
        <w:t>Если после </w:t>
      </w:r>
      <w:r w:rsidRPr="0013386F">
        <w:rPr>
          <w:rFonts w:ascii="Tahoma" w:hAnsi="Tahoma" w:cs="Tahoma"/>
          <w:noProof/>
          <w:color w:val="0000FF"/>
        </w:rPr>
        <w:t>delete</w:t>
      </w:r>
      <w:r w:rsidRPr="0013386F">
        <w:rPr>
          <w:rFonts w:ascii="Tahoma" w:hAnsi="Tahoma" w:cs="Tahoma"/>
          <w:noProof/>
        </w:rPr>
        <w:t xml:space="preserve"> p; </w:t>
      </w:r>
      <w:r w:rsidRPr="0013386F">
        <w:t>сразу написать </w:t>
      </w:r>
      <w:r w:rsidRPr="0013386F">
        <w:rPr>
          <w:b/>
        </w:rPr>
        <w:t>p=</w:t>
      </w:r>
      <w:proofErr w:type="gramStart"/>
      <w:r w:rsidRPr="0013386F">
        <w:rPr>
          <w:b/>
        </w:rPr>
        <w:t>NULL;</w:t>
      </w:r>
      <w:r w:rsidRPr="0013386F">
        <w:t>,</w:t>
      </w:r>
      <w:proofErr w:type="gramEnd"/>
      <w:r w:rsidRPr="0013386F">
        <w:t xml:space="preserve"> то в дальнейшем при попытке </w:t>
      </w:r>
      <w:proofErr w:type="spellStart"/>
      <w:r w:rsidRPr="0013386F">
        <w:t>разыменовать</w:t>
      </w:r>
      <w:proofErr w:type="spellEnd"/>
      <w:r w:rsidRPr="0013386F">
        <w:t xml:space="preserve"> нулевой </w:t>
      </w:r>
      <w:bookmarkStart w:id="32" w:name="keyword29"/>
      <w:bookmarkEnd w:id="32"/>
      <w:r w:rsidRPr="0013386F">
        <w:t>указатель </w:t>
      </w:r>
      <w:r w:rsidRPr="0013386F">
        <w:rPr>
          <w:b/>
        </w:rPr>
        <w:t>p</w:t>
      </w:r>
      <w:r w:rsidRPr="0013386F">
        <w:t xml:space="preserve"> возникнет </w:t>
      </w:r>
      <w:bookmarkStart w:id="33" w:name="keyword30"/>
      <w:bookmarkEnd w:id="33"/>
      <w:r w:rsidRPr="0013386F">
        <w:t xml:space="preserve">исключение, что является более предпочтительным, чем скрытая ошибка изменения </w:t>
      </w:r>
      <w:r w:rsidR="00D83194" w:rsidRPr="0013386F">
        <w:t>участка памяти не принадлежащей программе.</w:t>
      </w:r>
      <w:r w:rsidRPr="0013386F">
        <w:t xml:space="preserve"> Данный прием следует иметь ввиду и после освобождения</w:t>
      </w:r>
      <w:bookmarkStart w:id="34" w:name="keyword31"/>
      <w:bookmarkEnd w:id="34"/>
      <w:r w:rsidRPr="0013386F">
        <w:t xml:space="preserve"> динамической переменной обнулять </w:t>
      </w:r>
      <w:bookmarkStart w:id="35" w:name="keyword32"/>
      <w:bookmarkEnd w:id="35"/>
      <w:r w:rsidRPr="0013386F">
        <w:t>указатель: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p=NULL;</w:t>
      </w:r>
    </w:p>
    <w:p w:rsidR="00263525" w:rsidRPr="00952474" w:rsidRDefault="00263525" w:rsidP="00263525">
      <w:pPr>
        <w:rPr>
          <w:b/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"Утечка" памяти.</w:t>
      </w:r>
    </w:p>
    <w:p w:rsidR="00263525" w:rsidRPr="0013386F" w:rsidRDefault="00263525" w:rsidP="00263525">
      <w:r w:rsidRPr="0013386F">
        <w:t>Данная ошибка возникает, когда </w:t>
      </w:r>
      <w:bookmarkStart w:id="36" w:name="keyword33"/>
      <w:bookmarkEnd w:id="36"/>
      <w:r w:rsidRPr="0013386F">
        <w:t xml:space="preserve">память не освобождается, но перестает контролироваться указателем. Подобную ошибку называют "утечкой" памяти, поскольку </w:t>
      </w:r>
      <w:r w:rsidR="00D35D03" w:rsidRPr="0013386F">
        <w:t xml:space="preserve">с </w:t>
      </w:r>
      <w:r w:rsidRPr="0013386F">
        <w:t>так</w:t>
      </w:r>
      <w:r w:rsidR="00D35D03" w:rsidRPr="0013386F">
        <w:t>ой</w:t>
      </w:r>
      <w:r w:rsidRPr="0013386F">
        <w:t> </w:t>
      </w:r>
      <w:bookmarkStart w:id="37" w:name="keyword34"/>
      <w:bookmarkEnd w:id="37"/>
      <w:r w:rsidRPr="0013386F">
        <w:t>память</w:t>
      </w:r>
      <w:r w:rsidR="00D35D03" w:rsidRPr="0013386F">
        <w:t>ю невозможно ни работать, ни освободить</w:t>
      </w:r>
      <w:r w:rsidRPr="0013386F">
        <w:t>. Так</w:t>
      </w:r>
      <w:r w:rsidR="00D35D03" w:rsidRPr="0013386F">
        <w:t xml:space="preserve">ую ошибку  </w:t>
      </w:r>
      <w:r w:rsidRPr="0013386F">
        <w:t xml:space="preserve">трудно </w:t>
      </w:r>
      <w:r w:rsidR="00D35D03" w:rsidRPr="0013386F">
        <w:t>обнаружить</w:t>
      </w:r>
      <w:r w:rsidRPr="0013386F">
        <w:t xml:space="preserve">, поскольку </w:t>
      </w:r>
      <w:r w:rsidR="00D35D03" w:rsidRPr="0013386F">
        <w:t xml:space="preserve">она никак себя не проявляет и </w:t>
      </w:r>
      <w:r w:rsidRPr="0013386F">
        <w:t>не сказывается на работе приложения. Однако при систематических утечках программа требует все больше памяти у операционной системы, замедляя работу других приложений. Далее приводятся две распространенные ситуации, в которых возникает утечка памяти.</w:t>
      </w:r>
    </w:p>
    <w:p w:rsidR="00263525" w:rsidRPr="0013386F" w:rsidRDefault="00263525" w:rsidP="00263525">
      <w:pPr>
        <w:rPr>
          <w:b/>
        </w:rPr>
      </w:pPr>
    </w:p>
    <w:p w:rsidR="00263525" w:rsidRPr="0013386F" w:rsidRDefault="00263525" w:rsidP="00263525">
      <w:r w:rsidRPr="0013386F">
        <w:rPr>
          <w:b/>
        </w:rPr>
        <w:lastRenderedPageBreak/>
        <w:t xml:space="preserve">Пример. </w:t>
      </w:r>
      <w:r w:rsidRPr="0013386F">
        <w:t>Повторное выделение памяти.</w:t>
      </w:r>
    </w:p>
    <w:p w:rsidR="00263525" w:rsidRPr="0013386F" w:rsidRDefault="00263525" w:rsidP="00263525">
      <w:r w:rsidRPr="0013386F">
        <w:t>Если выделить память повторно для того же указателя, то ранее выделенная  память  "утечет" и станет недоступной: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p= </w:t>
      </w:r>
      <w:r w:rsidRPr="004F700E">
        <w:rPr>
          <w:rFonts w:ascii="Tahoma" w:hAnsi="Tahoma" w:cs="Tahoma"/>
          <w:noProof/>
          <w:color w:val="0000FF"/>
          <w:lang w:val="en-US"/>
        </w:rPr>
        <w:t>new</w:t>
      </w:r>
      <w:r w:rsidRPr="004F700E">
        <w:rPr>
          <w:rFonts w:ascii="Tahoma" w:hAnsi="Tahoma" w:cs="Tahoma"/>
          <w:noProof/>
          <w:lang w:val="en-US"/>
        </w:rPr>
        <w:t xml:space="preserve"> 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выделяется новый участок памяти под тот же указатель</w:t>
      </w:r>
    </w:p>
    <w:p w:rsidR="00263525" w:rsidRPr="0013386F" w:rsidRDefault="00263525" w:rsidP="00263525">
      <w:r w:rsidRPr="0013386F">
        <w:rPr>
          <w:b/>
        </w:rPr>
        <w:t>Пример.</w:t>
      </w:r>
      <w:r w:rsidRPr="000F296E">
        <w:rPr>
          <w:sz w:val="28"/>
          <w:szCs w:val="28"/>
        </w:rPr>
        <w:t xml:space="preserve"> </w:t>
      </w:r>
      <w:r w:rsidR="00D35D03" w:rsidRPr="0013386F">
        <w:t>При выходе из функции указатель p уничтожается, а память с ним связанная не освобождается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void</w:t>
      </w:r>
      <w:r>
        <w:rPr>
          <w:rFonts w:ascii="Tahoma" w:hAnsi="Tahoma" w:cs="Tahoma"/>
          <w:noProof/>
          <w:lang w:val="en-US"/>
        </w:rPr>
        <w:t xml:space="preserve"> f</w:t>
      </w:r>
      <w:r w:rsidRPr="004F700E">
        <w:rPr>
          <w:rFonts w:ascii="Tahoma" w:hAnsi="Tahoma" w:cs="Tahoma"/>
          <w:noProof/>
          <w:lang w:val="en-US"/>
        </w:rPr>
        <w:t>unction (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n) 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{ 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F700E">
        <w:rPr>
          <w:rFonts w:ascii="Tahoma" w:hAnsi="Tahoma" w:cs="Tahoma"/>
          <w:noProof/>
          <w:lang w:val="en-US"/>
        </w:rPr>
        <w:t xml:space="preserve">  </w:t>
      </w: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>;</w:t>
      </w:r>
    </w:p>
    <w:p w:rsidR="00263525" w:rsidRPr="002E5E33" w:rsidRDefault="00263525" w:rsidP="00263525">
      <w:pPr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  *p=n;</w:t>
      </w:r>
    </w:p>
    <w:p w:rsidR="00263525" w:rsidRPr="002E5E33" w:rsidRDefault="00263525" w:rsidP="00263525">
      <w:pPr>
        <w:rPr>
          <w:sz w:val="28"/>
          <w:szCs w:val="28"/>
        </w:rPr>
      </w:pPr>
      <w:r w:rsidRPr="002E5E33">
        <w:rPr>
          <w:rFonts w:ascii="Tahoma" w:hAnsi="Tahoma" w:cs="Tahoma"/>
          <w:noProof/>
        </w:rPr>
        <w:t>}</w:t>
      </w:r>
    </w:p>
    <w:p w:rsidR="00263525" w:rsidRPr="0013386F" w:rsidRDefault="00263525" w:rsidP="00263525">
      <w:r w:rsidRPr="0013386F">
        <w:t>Такой фрагмент кода наиболее опасен при использовании локальных переменных в функциях. При неоднократных вызовах </w:t>
      </w:r>
      <w:bookmarkStart w:id="38" w:name="keyword39"/>
      <w:bookmarkEnd w:id="38"/>
      <w:r w:rsidRPr="0013386F">
        <w:t>функция выделяет новую область памяти, не освобождая ее после использования. В результате может возникнуть ситуация нехватки памяти.</w:t>
      </w:r>
    </w:p>
    <w:p w:rsidR="000A7530" w:rsidRPr="0013386F" w:rsidRDefault="000A7530" w:rsidP="000A7530">
      <w:pPr>
        <w:ind w:left="720"/>
        <w:rPr>
          <w:b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динамичес</w:t>
      </w:r>
      <w:r w:rsidR="0013386F">
        <w:rPr>
          <w:b/>
        </w:rPr>
        <w:t>кую память, не выделенную ранее</w:t>
      </w:r>
    </w:p>
    <w:p w:rsidR="0013386F" w:rsidRDefault="0013386F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</w:t>
      </w:r>
    </w:p>
    <w:p w:rsidR="00263525" w:rsidRPr="0013386F" w:rsidRDefault="00263525" w:rsidP="00263525">
      <w:r w:rsidRPr="0013386F">
        <w:t>Вызов </w:t>
      </w:r>
      <w:bookmarkStart w:id="39" w:name="keyword40"/>
      <w:bookmarkEnd w:id="39"/>
      <w:r w:rsidRPr="0013386F">
        <w:t>операции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инициализированного указателя игнорируется, не приводя к генерации ошибки.</w:t>
      </w:r>
    </w:p>
    <w:p w:rsidR="00263525" w:rsidRPr="004F700E" w:rsidRDefault="00263525" w:rsidP="00263525">
      <w:pPr>
        <w:rPr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нединамическую память.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,i=55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>p=&amp;i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delete</w:t>
      </w:r>
      <w:r w:rsidRPr="004F700E">
        <w:rPr>
          <w:rFonts w:ascii="Tahoma" w:hAnsi="Tahoma" w:cs="Tahoma"/>
          <w:noProof/>
          <w:lang w:val="en-US"/>
        </w:rPr>
        <w:t xml:space="preserve"> p;</w:t>
      </w:r>
    </w:p>
    <w:p w:rsidR="00263525" w:rsidRPr="0013386F" w:rsidRDefault="00263525" w:rsidP="00263525">
      <w:r w:rsidRPr="0013386F">
        <w:t>При вызове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динамической переменной будет сгенерирована ошибка.</w:t>
      </w:r>
    </w:p>
    <w:p w:rsidR="0013386F" w:rsidRDefault="0013386F">
      <w:pPr>
        <w:spacing w:after="200" w:line="276" w:lineRule="auto"/>
        <w:rPr>
          <w:b/>
          <w:sz w:val="28"/>
          <w:szCs w:val="28"/>
        </w:rPr>
      </w:pPr>
    </w:p>
    <w:p w:rsidR="0013386F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Обработка текстов. </w:t>
      </w:r>
    </w:p>
    <w:p w:rsidR="00A519DE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Работа со </w:t>
      </w:r>
      <w:r w:rsidR="0013386F">
        <w:rPr>
          <w:b/>
          <w:sz w:val="28"/>
          <w:szCs w:val="28"/>
        </w:rPr>
        <w:t xml:space="preserve">статическими </w:t>
      </w:r>
      <w:r w:rsidRPr="008321E0">
        <w:rPr>
          <w:b/>
          <w:sz w:val="28"/>
          <w:szCs w:val="28"/>
        </w:rPr>
        <w:t>строками</w:t>
      </w:r>
    </w:p>
    <w:p w:rsidR="00642F93" w:rsidRDefault="00642F93" w:rsidP="00642F93">
      <w:pPr>
        <w:ind w:firstLine="426"/>
        <w:jc w:val="both"/>
      </w:pPr>
      <w:r>
        <w:t xml:space="preserve">В языке С нет строкового типа данных. </w:t>
      </w:r>
      <w:r w:rsidR="00EB37E9">
        <w:t>С-с</w:t>
      </w:r>
      <w:r>
        <w:t xml:space="preserve">трока является массивом типа </w:t>
      </w: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t>,</w:t>
      </w:r>
      <w:r>
        <w:t xml:space="preserve"> который заканчивается нулевым символом ('\0').</w:t>
      </w:r>
    </w:p>
    <w:p w:rsidR="00642F93" w:rsidRPr="0013386F" w:rsidRDefault="0013386F" w:rsidP="0013386F">
      <w:pPr>
        <w:ind w:firstLine="426"/>
        <w:jc w:val="both"/>
      </w:pPr>
      <w:r w:rsidRPr="0013386F">
        <w:t xml:space="preserve">Определение статической строки, память выделяется при трансляции и в дальнейшем не </w:t>
      </w:r>
      <w:proofErr w:type="gramStart"/>
      <w:r w:rsidRPr="0013386F">
        <w:t>изменяется</w:t>
      </w:r>
      <w:r>
        <w:t xml:space="preserve"> :</w:t>
      </w:r>
      <w:proofErr w:type="gramEnd"/>
    </w:p>
    <w:p w:rsidR="00642F93" w:rsidRDefault="00642F93" w:rsidP="00642F93">
      <w:pPr>
        <w:jc w:val="both"/>
      </w:pP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eastAsia="en-US"/>
        </w:rPr>
        <w:t xml:space="preserve"> имя_массива[n];</w:t>
      </w:r>
      <w:r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>
        <w:t xml:space="preserve">где </w:t>
      </w:r>
      <w:r>
        <w:rPr>
          <w:lang w:val="en-US"/>
        </w:rPr>
        <w:t>n</w:t>
      </w:r>
      <w:r>
        <w:t xml:space="preserve"> - количество символов в строке, включая завершающий нуль-символ. </w:t>
      </w:r>
    </w:p>
    <w:p w:rsidR="00642F93" w:rsidRDefault="00642F93" w:rsidP="00642F93">
      <w:pPr>
        <w:jc w:val="both"/>
      </w:pPr>
    </w:p>
    <w:p w:rsidR="00642F93" w:rsidRPr="00316225" w:rsidRDefault="00642F93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Инициализация строк</w:t>
      </w:r>
    </w:p>
    <w:p w:rsidR="00642F93" w:rsidRDefault="00642F93" w:rsidP="00642F93">
      <w:pPr>
        <w:jc w:val="both"/>
      </w:pPr>
      <w:r>
        <w:t>Задать значения строкам можно с помощью констант-строк:</w:t>
      </w:r>
    </w:p>
    <w:p w:rsidR="00642F93" w:rsidRPr="00642F93" w:rsidRDefault="00642F93" w:rsidP="00642F93">
      <w:pPr>
        <w:autoSpaceDE w:val="0"/>
        <w:autoSpaceDN w:val="0"/>
        <w:adjustRightInd w:val="0"/>
        <w:ind w:firstLine="426"/>
        <w:rPr>
          <w:rFonts w:ascii="Tahoma" w:eastAsiaTheme="minorHAnsi" w:hAnsi="Tahoma" w:cs="Tahoma"/>
          <w:noProof/>
          <w:lang w:val="en-US" w:eastAsia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10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1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Pr="00642F93" w:rsidRDefault="00642F93" w:rsidP="00642F93">
      <w:pPr>
        <w:ind w:firstLine="426"/>
        <w:jc w:val="both"/>
        <w:rPr>
          <w:lang w:val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 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Default="00642F93" w:rsidP="00642F93">
      <w:pPr>
        <w:ind w:firstLine="426"/>
        <w:jc w:val="both"/>
      </w:pPr>
      <w:r>
        <w:t xml:space="preserve">В первом случае под переменную </w:t>
      </w:r>
      <w:proofErr w:type="spellStart"/>
      <w:r>
        <w:rPr>
          <w:lang w:val="en-US"/>
        </w:rPr>
        <w:t>stroka</w:t>
      </w:r>
      <w:proofErr w:type="spellEnd"/>
      <w:r>
        <w:rPr>
          <w:i/>
        </w:rPr>
        <w:t xml:space="preserve"> </w:t>
      </w:r>
      <w:r>
        <w:t xml:space="preserve"> отводится 10 байтов, но используются только первые 7 байтов (включая завершающий нуль-символ '\0').</w:t>
      </w:r>
    </w:p>
    <w:p w:rsidR="00642F93" w:rsidRDefault="00642F93" w:rsidP="00642F93">
      <w:pPr>
        <w:ind w:firstLine="426"/>
        <w:jc w:val="both"/>
      </w:pPr>
      <w:r>
        <w:t xml:space="preserve">Во втором случае </w:t>
      </w:r>
      <w:r w:rsidR="00900594">
        <w:t xml:space="preserve">память выделяется автоматически и ее размер определяется количеством символов строковой константы плюс завершающий нуль-символ. Таким образом </w:t>
      </w:r>
      <w:r>
        <w:t xml:space="preserve">переменная </w:t>
      </w:r>
      <w:proofErr w:type="spellStart"/>
      <w:r>
        <w:rPr>
          <w:lang w:val="en-US"/>
        </w:rPr>
        <w:t>stroka</w:t>
      </w:r>
      <w:proofErr w:type="spellEnd"/>
      <w:r>
        <w:rPr>
          <w:i/>
        </w:rPr>
        <w:t xml:space="preserve"> </w:t>
      </w:r>
      <w:r>
        <w:t>занимает 7 байтов.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E16CB" w:rsidRPr="00316225" w:rsidRDefault="00EB37E9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lastRenderedPageBreak/>
        <w:t>Массив</w:t>
      </w:r>
      <w:r w:rsidR="00DE16CB" w:rsidRPr="00316225">
        <w:rPr>
          <w:b/>
          <w:sz w:val="28"/>
          <w:szCs w:val="28"/>
        </w:rPr>
        <w:t xml:space="preserve"> строк</w:t>
      </w:r>
      <w:r w:rsidRPr="00316225">
        <w:rPr>
          <w:b/>
          <w:sz w:val="28"/>
          <w:szCs w:val="28"/>
        </w:rPr>
        <w:t xml:space="preserve"> (текст)</w:t>
      </w:r>
    </w:p>
    <w:p w:rsidR="000A7530" w:rsidRPr="000A7530" w:rsidRDefault="000A7530" w:rsidP="000A7530">
      <w:pPr>
        <w:jc w:val="both"/>
      </w:pPr>
      <w:r w:rsidRPr="000A7530">
        <w:t xml:space="preserve">Для создания массива строк используется двумерный массив </w:t>
      </w:r>
      <w:r>
        <w:rPr>
          <w:lang w:val="en-US"/>
        </w:rPr>
        <w:t>text</w:t>
      </w:r>
      <w:r w:rsidRPr="000A7530">
        <w:t>[N][M]:</w:t>
      </w:r>
    </w:p>
    <w:p w:rsidR="000A7530" w:rsidRPr="000A7530" w:rsidRDefault="000A7530" w:rsidP="000A7530">
      <w:pPr>
        <w:jc w:val="both"/>
      </w:pPr>
      <w:r w:rsidRPr="000A7530">
        <w:t>N – количество строк</w:t>
      </w:r>
    </w:p>
    <w:p w:rsidR="000A7530" w:rsidRDefault="000A7530" w:rsidP="000A7530">
      <w:pPr>
        <w:jc w:val="both"/>
      </w:pPr>
      <w:r w:rsidRPr="000A7530">
        <w:t>M – максимальная длина строки</w:t>
      </w:r>
    </w:p>
    <w:p w:rsidR="00EB37E9" w:rsidRDefault="00EB37E9" w:rsidP="00EB37E9">
      <w:pPr>
        <w:jc w:val="both"/>
        <w:rPr>
          <w:rFonts w:ascii="Tahoma" w:eastAsiaTheme="minorHAnsi" w:hAnsi="Tahoma" w:cs="Tahoma"/>
          <w:noProof/>
          <w:lang w:eastAsia="en-US"/>
        </w:rPr>
      </w:pPr>
      <w:r w:rsidRPr="000A7530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>
        <w:rPr>
          <w:rFonts w:ascii="Tahoma" w:eastAsiaTheme="minorHAnsi" w:hAnsi="Tahoma" w:cs="Tahoma"/>
          <w:bCs/>
          <w:noProof/>
          <w:lang w:eastAsia="en-US"/>
        </w:rPr>
        <w:t xml:space="preserve">  text [8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[</w:t>
      </w:r>
      <w:r>
        <w:rPr>
          <w:rFonts w:ascii="Tahoma" w:eastAsiaTheme="minorHAnsi" w:hAnsi="Tahoma" w:cs="Tahoma"/>
          <w:bCs/>
          <w:noProof/>
          <w:lang w:eastAsia="en-US"/>
        </w:rPr>
        <w:t>7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 ={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 строка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текст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по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русск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and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latin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"</w:t>
      </w:r>
      <w:r w:rsidRPr="000A7530">
        <w:rPr>
          <w:rFonts w:ascii="Tahoma" w:eastAsiaTheme="minorHAnsi" w:hAnsi="Tahoma" w:cs="Tahoma"/>
          <w:noProof/>
          <w:lang w:eastAsia="en-US"/>
        </w:rPr>
        <w:t>};</w:t>
      </w:r>
    </w:p>
    <w:p w:rsidR="00D76A24" w:rsidRPr="000A7530" w:rsidRDefault="00D76A24" w:rsidP="00EB37E9">
      <w:pPr>
        <w:jc w:val="both"/>
      </w:pPr>
    </w:p>
    <w:p w:rsidR="000A7530" w:rsidRPr="00B8053E" w:rsidRDefault="00D76A24" w:rsidP="000A7530">
      <w:pPr>
        <w:jc w:val="center"/>
        <w:rPr>
          <w:b/>
          <w:bCs/>
        </w:rPr>
      </w:pPr>
      <w:r>
        <w:object w:dxaOrig="4704" w:dyaOrig="6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4pt;height:120pt" o:ole="">
            <v:imagedata r:id="rId6" o:title=""/>
          </v:shape>
          <o:OLEObject Type="Embed" ProgID="Visio.Drawing.11" ShapeID="_x0000_i1025" DrawAspect="Content" ObjectID="_1707837165" r:id="rId7"/>
        </w:object>
      </w:r>
    </w:p>
    <w:p w:rsidR="0013386F" w:rsidRDefault="0013386F" w:rsidP="000A7530">
      <w:pPr>
        <w:rPr>
          <w:rFonts w:eastAsiaTheme="minorHAnsi"/>
          <w:b/>
          <w:noProof/>
          <w:lang w:eastAsia="en-US"/>
        </w:rPr>
      </w:pPr>
    </w:p>
    <w:p w:rsid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b/>
          <w:noProof/>
          <w:lang w:eastAsia="en-US"/>
        </w:rPr>
        <w:t>Пример</w:t>
      </w:r>
      <w:r w:rsidR="005A0EDF">
        <w:rPr>
          <w:rFonts w:eastAsiaTheme="minorHAnsi"/>
          <w:b/>
          <w:noProof/>
          <w:lang w:eastAsia="en-US"/>
        </w:rPr>
        <w:t xml:space="preserve"> 1</w:t>
      </w:r>
      <w:r w:rsidRPr="0013386F">
        <w:rPr>
          <w:rFonts w:eastAsiaTheme="minorHAnsi"/>
          <w:b/>
          <w:noProof/>
          <w:lang w:eastAsia="en-US"/>
        </w:rPr>
        <w:t>:</w:t>
      </w:r>
      <w:r w:rsidRPr="0013386F">
        <w:rPr>
          <w:rFonts w:eastAsiaTheme="minorHAnsi"/>
          <w:noProof/>
          <w:lang w:eastAsia="en-US"/>
        </w:rPr>
        <w:t xml:space="preserve"> </w:t>
      </w:r>
      <w:r w:rsidR="00ED2C75" w:rsidRPr="0013386F">
        <w:rPr>
          <w:rFonts w:eastAsiaTheme="minorHAnsi"/>
          <w:noProof/>
          <w:lang w:eastAsia="en-US"/>
        </w:rPr>
        <w:t>Ввести текст с клавиатуры (з</w:t>
      </w:r>
      <w:r w:rsidRPr="0013386F">
        <w:rPr>
          <w:rFonts w:eastAsiaTheme="minorHAnsi"/>
          <w:noProof/>
          <w:lang w:eastAsia="en-US"/>
        </w:rPr>
        <w:t>акончить ввод пустой строк</w:t>
      </w:r>
      <w:r w:rsidR="00ED2C75" w:rsidRPr="0013386F">
        <w:rPr>
          <w:rFonts w:eastAsiaTheme="minorHAnsi"/>
          <w:noProof/>
          <w:lang w:eastAsia="en-US"/>
        </w:rPr>
        <w:t>ой)</w:t>
      </w:r>
      <w:r w:rsidRPr="0013386F">
        <w:rPr>
          <w:rFonts w:eastAsiaTheme="minorHAnsi"/>
          <w:noProof/>
          <w:lang w:eastAsia="en-US"/>
        </w:rPr>
        <w:t xml:space="preserve">. </w:t>
      </w:r>
    </w:p>
    <w:p w:rsidR="00642F93" w:rsidRP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noProof/>
          <w:lang w:eastAsia="en-US"/>
        </w:rPr>
        <w:t>Построчная и посимвольная работа</w:t>
      </w:r>
      <w:r w:rsidR="00AA288F" w:rsidRPr="0013386F">
        <w:rPr>
          <w:rFonts w:eastAsiaTheme="minorHAnsi"/>
          <w:noProof/>
          <w:lang w:eastAsia="en-US"/>
        </w:rPr>
        <w:t xml:space="preserve"> с текстом</w:t>
      </w:r>
      <w:r w:rsidRPr="0013386F">
        <w:rPr>
          <w:rFonts w:eastAsiaTheme="minorHAnsi"/>
          <w:noProof/>
          <w:lang w:eastAsia="en-US"/>
        </w:rPr>
        <w:t>.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clocale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windows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Pr="00ED2C75">
        <w:rPr>
          <w:rFonts w:ascii="Tahoma" w:eastAsiaTheme="minorHAnsi" w:hAnsi="Tahoma" w:cs="Tahoma"/>
          <w:noProof/>
          <w:lang w:val="en-US" w:eastAsia="en-US"/>
        </w:rPr>
        <w:t>setlocale</w:t>
      </w:r>
      <w:r w:rsidRPr="00F8137E">
        <w:rPr>
          <w:rFonts w:ascii="Tahoma" w:eastAsiaTheme="minorHAnsi" w:hAnsi="Tahoma" w:cs="Tahoma"/>
          <w:noProof/>
          <w:lang w:eastAsia="en-US"/>
        </w:rPr>
        <w:t>(0,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ame</w:t>
      </w:r>
      <w:r w:rsidRPr="00ED2C75">
        <w:rPr>
          <w:rFonts w:ascii="Tahoma" w:eastAsiaTheme="minorHAnsi" w:hAnsi="Tahoma" w:cs="Tahoma"/>
          <w:bCs/>
          <w:noProof/>
          <w:lang w:eastAsia="en-US"/>
        </w:rPr>
        <w:t>[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][80]; 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 Массив С-строк (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N строк по 80 символов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i, j, k, coun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2C75">
        <w:rPr>
          <w:rFonts w:ascii="Tahoma" w:eastAsiaTheme="minorHAnsi" w:hAnsi="Tahoma" w:cs="Tahoma"/>
          <w:noProof/>
          <w:lang w:eastAsia="en-US"/>
        </w:rPr>
        <w:t xml:space="preserve">&lt;&lt;endl;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троч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о строками используем один(левый) индекс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  ge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закончить если пустая строк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   </w:t>
      </w:r>
      <w:r w:rsidRPr="00ED2C75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!name[k][0]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анализ первого символа в строк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eastAsia="en-US"/>
        </w:rPr>
        <w:t>break</w:t>
      </w:r>
      <w:r w:rsidRPr="00ED2C75">
        <w:rPr>
          <w:rFonts w:ascii="Tahoma" w:eastAsiaTheme="minorHAnsi" w:hAnsi="Tahoma" w:cs="Tahoma"/>
          <w:noProof/>
          <w:lang w:eastAsia="en-US"/>
        </w:rPr>
        <w:t>;</w:t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name[k][0]==0 (пустая строка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ечать введенного текст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С клавиатуры ввели текст :"</w:t>
      </w:r>
      <w:r w:rsidRPr="00ED2C75">
        <w:rPr>
          <w:rFonts w:ascii="Tahoma" w:eastAsiaTheme="minorHAnsi" w:hAnsi="Tahoma" w:cs="Tahoma"/>
          <w:noProof/>
          <w:lang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name[k][0]) 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ED2C75">
        <w:rPr>
          <w:rFonts w:ascii="Tahoma" w:eastAsiaTheme="minorHAnsi" w:hAnsi="Tahoma" w:cs="Tahoma"/>
          <w:noProof/>
          <w:lang w:val="en-US" w:eastAsia="en-US"/>
        </w:rPr>
        <w:t>;</w:t>
      </w:r>
      <w:r w:rsidRPr="00ED2C75">
        <w:rPr>
          <w:rFonts w:ascii="Tahoma" w:eastAsiaTheme="minorHAnsi" w:hAnsi="Tahoma" w:cs="Tahoma"/>
          <w:noProof/>
          <w:lang w:val="en-US" w:eastAsia="en-US"/>
        </w:rPr>
        <w:tab/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els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pu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---------------------"</w:t>
      </w:r>
      <w:r w:rsidRPr="00ED2C75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i определяет «эталон» для поиск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strcmp(name[i], name[j]) &amp;&amp; i != j) 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2C75">
        <w:rPr>
          <w:rFonts w:ascii="Tahoma" w:eastAsiaTheme="minorHAnsi" w:hAnsi="Tahoma" w:cs="Tahoma"/>
          <w:noProof/>
          <w:lang w:eastAsia="en-US"/>
        </w:rPr>
        <w:t>&lt;&lt;i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2C75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имволь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 отдельными символами используем оба индекс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 подсчет количества цифр в тексте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=0,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count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перебор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по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строкам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lastRenderedPageBreak/>
        <w:t xml:space="preserve">{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перебор по символам,пока name[i][j]!=0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j=0; name[i][j]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B37E9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EB37E9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isdigit(name[i][j])) count++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Количество цифр тексте = "</w:t>
      </w:r>
      <w:r w:rsidRPr="00ED2C75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system(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ED2C75">
        <w:rPr>
          <w:rFonts w:ascii="Tahoma" w:eastAsiaTheme="minorHAnsi" w:hAnsi="Tahoma" w:cs="Tahoma"/>
          <w:noProof/>
          <w:lang w:eastAsia="en-US"/>
        </w:rPr>
        <w:t>)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5A0EDF" w:rsidRDefault="005A0EDF" w:rsidP="00CC3888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Динамические строки</w:t>
      </w: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Общие принципы работы с динамическими строками</w:t>
      </w:r>
    </w:p>
    <w:p w:rsidR="00316225" w:rsidRPr="00316225" w:rsidRDefault="00316225" w:rsidP="00316225">
      <w:pPr>
        <w:jc w:val="center"/>
        <w:rPr>
          <w:b/>
          <w:sz w:val="28"/>
          <w:szCs w:val="28"/>
        </w:rPr>
      </w:pPr>
    </w:p>
    <w:p w:rsidR="00316225" w:rsidRPr="00886630" w:rsidRDefault="00316225" w:rsidP="00316225">
      <w:pPr>
        <w:autoSpaceDE w:val="0"/>
        <w:autoSpaceDN w:val="0"/>
        <w:adjustRightInd w:val="0"/>
        <w:jc w:val="center"/>
        <w:rPr>
          <w:rFonts w:ascii="Tahoma" w:hAnsi="Tahoma" w:cs="Tahoma"/>
          <w:b/>
          <w:noProof/>
          <w:sz w:val="36"/>
          <w:szCs w:val="36"/>
        </w:rPr>
      </w:pPr>
      <w:r>
        <w:object w:dxaOrig="13378" w:dyaOrig="8673">
          <v:shape id="_x0000_i1026" type="#_x0000_t75" style="width:264.6pt;height:172.8pt" o:ole="">
            <v:imagedata r:id="rId8" o:title=""/>
          </v:shape>
          <o:OLEObject Type="Embed" ProgID="Visio.Drawing.11" ShapeID="_x0000_i1026" DrawAspect="Content" ObjectID="_1707837166" r:id="rId9"/>
        </w:object>
      </w:r>
    </w:p>
    <w:p w:rsid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B90B3F" w:rsidRP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  <w:r w:rsidRPr="00B90B3F">
        <w:rPr>
          <w:rFonts w:eastAsiaTheme="minorHAnsi"/>
          <w:b/>
          <w:noProof/>
          <w:lang w:eastAsia="en-US"/>
        </w:rPr>
        <w:t xml:space="preserve">Пример </w:t>
      </w:r>
      <w:r w:rsidR="005A0EDF">
        <w:rPr>
          <w:rFonts w:eastAsiaTheme="minorHAnsi"/>
          <w:b/>
          <w:noProof/>
          <w:lang w:eastAsia="en-US"/>
        </w:rPr>
        <w:t xml:space="preserve">2: </w:t>
      </w:r>
      <w:r w:rsidR="005A0EDF" w:rsidRPr="005A0EDF">
        <w:rPr>
          <w:rFonts w:eastAsiaTheme="minorHAnsi"/>
          <w:noProof/>
          <w:lang w:eastAsia="en-US"/>
        </w:rPr>
        <w:t>Р</w:t>
      </w:r>
      <w:r w:rsidRPr="005A0EDF">
        <w:rPr>
          <w:rFonts w:eastAsiaTheme="minorHAnsi"/>
          <w:noProof/>
          <w:lang w:eastAsia="en-US"/>
        </w:rPr>
        <w:t>абот</w:t>
      </w:r>
      <w:r w:rsidR="005A0EDF" w:rsidRPr="005A0EDF">
        <w:rPr>
          <w:rFonts w:eastAsiaTheme="minorHAnsi"/>
          <w:noProof/>
          <w:lang w:eastAsia="en-US"/>
        </w:rPr>
        <w:t>а</w:t>
      </w:r>
      <w:r w:rsidRPr="005A0EDF">
        <w:rPr>
          <w:rFonts w:eastAsiaTheme="minorHAnsi"/>
          <w:noProof/>
          <w:lang w:eastAsia="en-US"/>
        </w:rPr>
        <w:t xml:space="preserve"> с </w:t>
      </w:r>
      <w:r w:rsidRPr="005A0EDF">
        <w:t>динамической строкой</w:t>
      </w:r>
    </w:p>
    <w:p w:rsid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00FF"/>
          <w:lang w:eastAsia="en-US"/>
        </w:rPr>
      </w:pPr>
    </w:p>
    <w:p w:rsidR="00B90B3F" w:rsidRPr="005A0ED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eastAsia="en-US"/>
        </w:rPr>
      </w:pPr>
      <w:r w:rsidRPr="005A0ED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5A0ED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.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N 80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90B3F" w:rsidRPr="00F8137E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="00B90B3F" w:rsidRPr="00B90B3F">
        <w:rPr>
          <w:rFonts w:ascii="Tahoma" w:eastAsiaTheme="minorHAnsi" w:hAnsi="Tahoma" w:cs="Tahoma"/>
          <w:noProof/>
          <w:lang w:val="en-US" w:eastAsia="en-US"/>
        </w:rPr>
        <w:t>setlocale</w:t>
      </w:r>
      <w:r w:rsidR="00B90B3F" w:rsidRPr="00F8137E">
        <w:rPr>
          <w:rFonts w:ascii="Tahoma" w:eastAsiaTheme="minorHAnsi" w:hAnsi="Tahoma" w:cs="Tahoma"/>
          <w:noProof/>
          <w:lang w:eastAsia="en-US"/>
        </w:rPr>
        <w:t>(0,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F8137E">
        <w:rPr>
          <w:rFonts w:ascii="Tahoma" w:eastAsiaTheme="minorHAnsi" w:hAnsi="Tahoma" w:cs="Tahoma"/>
          <w:noProof/>
          <w:lang w:eastAsia="en-US"/>
        </w:rPr>
        <w:t>);</w:t>
      </w:r>
    </w:p>
    <w:p w:rsidR="00B90B3F" w:rsidRPr="00FF7C21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bCs/>
          <w:noProof/>
          <w:lang w:val="en-US" w:eastAsia="en-US"/>
        </w:rPr>
        <w:t>buff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>[</w:t>
      </w:r>
      <w:r w:rsidR="00B90B3F" w:rsidRPr="00B90B3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>];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>статический</w:t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  </w:t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>буфер</w:t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>
        <w:rPr>
          <w:rFonts w:ascii="Tahoma" w:eastAsiaTheme="minorHAnsi" w:hAnsi="Tahoma" w:cs="Tahoma"/>
          <w:noProof/>
          <w:color w:val="008000"/>
          <w:lang w:eastAsia="en-US"/>
        </w:rPr>
        <w:t>(память выделяется при трансляции)</w:t>
      </w:r>
    </w:p>
    <w:p w:rsidR="00B90B3F" w:rsidRPr="00B90B3F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00FF"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="00B90B3F" w:rsidRPr="00B90B3F">
        <w:rPr>
          <w:rFonts w:ascii="Tahoma" w:eastAsiaTheme="minorHAnsi" w:hAnsi="Tahoma" w:cs="Tahoma"/>
          <w:noProof/>
          <w:lang w:eastAsia="en-US"/>
        </w:rPr>
        <w:t xml:space="preserve">* din_str; </w:t>
      </w:r>
      <w:r w:rsidR="00B90B3F" w:rsidRPr="00B90B3F"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указатель на строку 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1. ввод данных в </w:t>
      </w:r>
      <w:r w:rsidR="00FF7C21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буфер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 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Введите строку на латинице : "</w:t>
      </w:r>
      <w:r w:rsidRPr="00B90B3F">
        <w:rPr>
          <w:rFonts w:ascii="Tahoma" w:eastAsiaTheme="minorHAnsi" w:hAnsi="Tahoma" w:cs="Tahoma"/>
          <w:noProof/>
          <w:lang w:eastAsia="en-US"/>
        </w:rPr>
        <w:t>); gets(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// 2. выделение памяти из «кучи»</w:t>
      </w:r>
    </w:p>
    <w:p w:rsidR="00B90B3F" w:rsidRPr="00F8137E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F7C21">
        <w:rPr>
          <w:rFonts w:ascii="Tahoma" w:eastAsiaTheme="minorHAnsi" w:hAnsi="Tahoma" w:cs="Tahoma"/>
          <w:noProof/>
          <w:lang w:val="en-US" w:eastAsia="en-US"/>
        </w:rPr>
        <w:t>din</w:t>
      </w:r>
      <w:r w:rsidRPr="00F8137E">
        <w:rPr>
          <w:rFonts w:ascii="Tahoma" w:eastAsiaTheme="minorHAnsi" w:hAnsi="Tahoma" w:cs="Tahoma"/>
          <w:noProof/>
          <w:lang w:eastAsia="en-US"/>
        </w:rPr>
        <w:t>_</w:t>
      </w:r>
      <w:r w:rsidRPr="00FF7C21">
        <w:rPr>
          <w:rFonts w:ascii="Tahoma" w:eastAsiaTheme="minorHAnsi" w:hAnsi="Tahoma" w:cs="Tahoma"/>
          <w:noProof/>
          <w:lang w:val="en-US" w:eastAsia="en-US"/>
        </w:rPr>
        <w:t>st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=  (</w:t>
      </w:r>
      <w:r w:rsidRPr="00FF7C21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FF7C21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FF7C21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F7C21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Выделенная память не инициализирована: %s \n"</w:t>
      </w:r>
      <w:r w:rsidRPr="00B90B3F">
        <w:rPr>
          <w:rFonts w:ascii="Tahoma" w:eastAsiaTheme="minorHAnsi" w:hAnsi="Tahoma" w:cs="Tahoma"/>
          <w:noProof/>
          <w:lang w:eastAsia="en-US"/>
        </w:rPr>
        <w:t>, din_str);</w:t>
      </w:r>
    </w:p>
    <w:p w:rsidR="00B90B3F" w:rsidRPr="00B90B3F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 3. перенос данных  в динамическую память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strcpy (din_str, 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Печать динамической строки : %s \n"</w:t>
      </w:r>
      <w:r w:rsidRPr="00B90B3F">
        <w:rPr>
          <w:rFonts w:ascii="Tahoma" w:eastAsiaTheme="minorHAnsi" w:hAnsi="Tahoma" w:cs="Tahoma"/>
          <w:noProof/>
          <w:lang w:eastAsia="en-US"/>
        </w:rPr>
        <w:t>,din_str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B90B3F">
        <w:rPr>
          <w:rFonts w:ascii="Tahoma" w:eastAsiaTheme="minorHAnsi" w:hAnsi="Tahoma" w:cs="Tahoma"/>
          <w:noProof/>
          <w:lang w:eastAsia="en-US"/>
        </w:rPr>
        <w:t>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316225" w:rsidRDefault="00B90B3F" w:rsidP="00B90B3F">
      <w:pPr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B4808" w:rsidRDefault="002B4808" w:rsidP="002B48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та с массивом д</w:t>
      </w:r>
      <w:r w:rsidRPr="00316225">
        <w:rPr>
          <w:b/>
          <w:sz w:val="28"/>
          <w:szCs w:val="28"/>
        </w:rPr>
        <w:t>инамически</w:t>
      </w:r>
      <w:r>
        <w:rPr>
          <w:b/>
          <w:sz w:val="28"/>
          <w:szCs w:val="28"/>
        </w:rPr>
        <w:t>х</w:t>
      </w:r>
      <w:r w:rsidRPr="00316225">
        <w:rPr>
          <w:b/>
          <w:sz w:val="28"/>
          <w:szCs w:val="28"/>
        </w:rPr>
        <w:t xml:space="preserve"> строк</w:t>
      </w:r>
    </w:p>
    <w:p w:rsidR="002B4808" w:rsidRDefault="002B4808" w:rsidP="002B4808">
      <w:pPr>
        <w:rPr>
          <w:b/>
        </w:rPr>
      </w:pPr>
    </w:p>
    <w:p w:rsidR="00AB37E3" w:rsidRPr="00AB37E3" w:rsidRDefault="00AB37E3" w:rsidP="00AB37E3">
      <w:pPr>
        <w:rPr>
          <w:b/>
        </w:rPr>
      </w:pPr>
      <w:r w:rsidRPr="00AB37E3">
        <w:rPr>
          <w:b/>
        </w:rPr>
        <w:t>Массив указателей располагается в статической, а сами строки – в динамической памяти</w:t>
      </w:r>
    </w:p>
    <w:p w:rsidR="001F190F" w:rsidRDefault="002B4808" w:rsidP="001F190F">
      <w:pPr>
        <w:jc w:val="center"/>
        <w:rPr>
          <w:b/>
          <w:sz w:val="28"/>
          <w:szCs w:val="28"/>
        </w:rPr>
      </w:pPr>
      <w:r>
        <w:object w:dxaOrig="8243" w:dyaOrig="7189">
          <v:shape id="_x0000_i1027" type="#_x0000_t75" style="width:175.8pt;height:153pt" o:ole="">
            <v:imagedata r:id="rId10" o:title=""/>
          </v:shape>
          <o:OLEObject Type="Embed" ProgID="Visio.Drawing.11" ShapeID="_x0000_i1027" DrawAspect="Content" ObjectID="_1707837167" r:id="rId11"/>
        </w:object>
      </w:r>
    </w:p>
    <w:p w:rsidR="00C850E3" w:rsidRDefault="00C850E3" w:rsidP="00C850E3">
      <w:r w:rsidRPr="005A0EDF">
        <w:rPr>
          <w:b/>
        </w:rPr>
        <w:t>Пример</w:t>
      </w:r>
      <w:r w:rsidR="005A0EDF" w:rsidRPr="005A0EDF">
        <w:rPr>
          <w:b/>
        </w:rPr>
        <w:t xml:space="preserve"> 3</w:t>
      </w:r>
      <w:r w:rsidRPr="005A0EDF">
        <w:rPr>
          <w:b/>
        </w:rPr>
        <w:t>:</w:t>
      </w:r>
      <w:r>
        <w:rPr>
          <w:b/>
          <w:sz w:val="28"/>
          <w:szCs w:val="28"/>
        </w:rPr>
        <w:t xml:space="preserve"> </w:t>
      </w:r>
      <w:r w:rsidRPr="00C850E3">
        <w:t xml:space="preserve">Выполнить задание </w:t>
      </w:r>
      <w:r w:rsidRPr="005A0EDF">
        <w:rPr>
          <w:b/>
        </w:rPr>
        <w:t>примера</w:t>
      </w:r>
      <w:r w:rsidR="005A0EDF" w:rsidRPr="005A0EDF">
        <w:rPr>
          <w:b/>
        </w:rPr>
        <w:t xml:space="preserve"> 1</w:t>
      </w:r>
      <w:r w:rsidRPr="00C850E3">
        <w:t xml:space="preserve"> с использованием динамических строк</w:t>
      </w:r>
      <w:r w:rsidR="00ED433D">
        <w:t xml:space="preserve"> и статического массива указателей</w:t>
      </w:r>
    </w:p>
    <w:p w:rsidR="00976221" w:rsidRDefault="00976221" w:rsidP="00C850E3">
      <w:pPr>
        <w:rPr>
          <w:b/>
          <w:sz w:val="28"/>
          <w:szCs w:val="28"/>
        </w:rPr>
      </w:pP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4F542F" w:rsidRPr="001F190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1F190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1F190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1F190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="001F190F">
        <w:rPr>
          <w:rFonts w:ascii="Tahoma" w:eastAsiaTheme="minorHAnsi" w:hAnsi="Tahoma" w:cs="Tahoma"/>
          <w:bCs/>
          <w:noProof/>
          <w:lang w:eastAsia="en-US"/>
        </w:rPr>
        <w:t>10</w:t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 w:rsidRPr="001F190F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{setlocale(0,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*ptr_text[N]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FD2278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массив указателей для адресации динамически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buff[N]={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}; 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буфер для ввода строк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i,j,k;      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инамическую память запрашиваем для каждой строки в цикл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4F542F">
        <w:rPr>
          <w:rFonts w:ascii="Tahoma" w:eastAsiaTheme="minorHAnsi" w:hAnsi="Tahoma" w:cs="Tahoma"/>
          <w:noProof/>
          <w:lang w:eastAsia="en-US"/>
        </w:rPr>
        <w:t>&lt;&lt; 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k=0; buff[0]; k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{  gets(buff);</w:t>
      </w:r>
      <w:r w:rsidRPr="004F542F">
        <w:rPr>
          <w:rFonts w:ascii="Tahoma" w:eastAsiaTheme="minorHAnsi" w:hAnsi="Tahoma" w:cs="Tahoma"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вод строки в буфер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ыделение динамической памяти под строку</w:t>
      </w: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F8137E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F8137E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>] = 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4F542F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4F542F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bCs/>
          <w:noProof/>
          <w:lang w:eastAsia="en-US"/>
        </w:rPr>
        <w:t>strcpy (ptr_text[k], buff);</w:t>
      </w:r>
      <w:r w:rsidRPr="004F542F">
        <w:rPr>
          <w:rFonts w:ascii="Tahoma" w:eastAsiaTheme="minorHAnsi" w:hAnsi="Tahoma" w:cs="Tahoma"/>
          <w:bCs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4F542F">
        <w:rPr>
          <w:rFonts w:ascii="Tahoma" w:eastAsiaTheme="minorHAnsi" w:hAnsi="Tahoma" w:cs="Tahoma"/>
          <w:noProof/>
          <w:lang w:eastAsia="en-US"/>
        </w:rPr>
        <w:t>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k- количество введенны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!strcmp(ptr_text[i],ptr_text[j]) &amp;&amp; i!=j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4F542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4F542F">
        <w:rPr>
          <w:rFonts w:ascii="Tahoma" w:eastAsiaTheme="minorHAnsi" w:hAnsi="Tahoma" w:cs="Tahoma"/>
          <w:noProof/>
          <w:lang w:eastAsia="en-US"/>
        </w:rPr>
        <w:t>&lt;&lt;i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4F542F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ополнительный (рабо</w:t>
      </w:r>
      <w:r>
        <w:rPr>
          <w:rFonts w:ascii="Tahoma" w:eastAsiaTheme="minorHAnsi" w:hAnsi="Tahoma" w:cs="Tahoma"/>
          <w:noProof/>
          <w:color w:val="008000"/>
          <w:lang w:eastAsia="en-US"/>
        </w:rPr>
        <w:t>чий) указатель для работы с дининамической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</w:t>
      </w:r>
      <w:r>
        <w:rPr>
          <w:rFonts w:ascii="Tahoma" w:eastAsiaTheme="minorHAnsi" w:hAnsi="Tahoma" w:cs="Tahoma"/>
          <w:noProof/>
          <w:color w:val="008000"/>
          <w:lang w:eastAsia="en-US"/>
        </w:rPr>
        <w:t>ой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count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i=0, count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cout&lt;&lt;ptr_text[i]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установка на i </w:t>
      </w:r>
      <w:r>
        <w:rPr>
          <w:rFonts w:ascii="Tahoma" w:eastAsiaTheme="minorHAnsi" w:hAnsi="Tahoma" w:cs="Tahoma"/>
          <w:noProof/>
          <w:color w:val="008000"/>
          <w:lang w:eastAsia="en-US"/>
        </w:rPr>
        <w:t>–ую (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текущую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у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=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4F542F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4F542F">
        <w:rPr>
          <w:rFonts w:ascii="Tahoma" w:eastAsiaTheme="minorHAnsi" w:hAnsi="Tahoma" w:cs="Tahoma"/>
          <w:bCs/>
          <w:noProof/>
          <w:lang w:eastAsia="en-US"/>
        </w:rPr>
        <w:t>]; *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инкремент для перемещения в строк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 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sdigit(*pstr)) count++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4F542F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амической памят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lastRenderedPageBreak/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free (ptr_text[i]); ptr_text[i]=0;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AB37E3" w:rsidRDefault="00AB37E3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</w:p>
    <w:p w:rsidR="00AB37E3" w:rsidRDefault="00AB37E3" w:rsidP="005A0EDF">
      <w:pPr>
        <w:jc w:val="center"/>
        <w:rPr>
          <w:b/>
        </w:rPr>
      </w:pPr>
      <w:r w:rsidRPr="00AB37E3">
        <w:rPr>
          <w:b/>
        </w:rPr>
        <w:t xml:space="preserve">Массив указателей </w:t>
      </w:r>
      <w:r>
        <w:rPr>
          <w:b/>
        </w:rPr>
        <w:t>и</w:t>
      </w:r>
      <w:r w:rsidRPr="00AB37E3">
        <w:rPr>
          <w:b/>
        </w:rPr>
        <w:t xml:space="preserve"> сами строки – располага</w:t>
      </w:r>
      <w:r>
        <w:rPr>
          <w:b/>
        </w:rPr>
        <w:t>ю</w:t>
      </w:r>
      <w:r w:rsidRPr="00AB37E3">
        <w:rPr>
          <w:b/>
        </w:rPr>
        <w:t>тся в динамической памяти</w:t>
      </w:r>
    </w:p>
    <w:p w:rsidR="005A0EDF" w:rsidRPr="00AB37E3" w:rsidRDefault="005A0EDF" w:rsidP="005A0EDF">
      <w:pPr>
        <w:jc w:val="center"/>
        <w:rPr>
          <w:b/>
        </w:rPr>
      </w:pPr>
    </w:p>
    <w:p w:rsidR="00AB37E3" w:rsidRPr="004F542F" w:rsidRDefault="00CC6902" w:rsidP="005A0EDF">
      <w:pPr>
        <w:autoSpaceDE w:val="0"/>
        <w:autoSpaceDN w:val="0"/>
        <w:adjustRightInd w:val="0"/>
        <w:jc w:val="center"/>
        <w:rPr>
          <w:rFonts w:ascii="Tahoma" w:eastAsiaTheme="minorHAnsi" w:hAnsi="Tahoma" w:cs="Tahoma"/>
          <w:noProof/>
          <w:lang w:eastAsia="en-US"/>
        </w:rPr>
      </w:pPr>
      <w:r>
        <w:object w:dxaOrig="8493" w:dyaOrig="7161">
          <v:shape id="_x0000_i1028" type="#_x0000_t75" style="width:181.2pt;height:153pt" o:ole="">
            <v:imagedata r:id="rId12" o:title=""/>
          </v:shape>
          <o:OLEObject Type="Embed" ProgID="Visio.Drawing.11" ShapeID="_x0000_i1028" DrawAspect="Content" ObjectID="_1707837168" r:id="rId13"/>
        </w:object>
      </w:r>
    </w:p>
    <w:p w:rsidR="00ED433D" w:rsidRDefault="00ED433D" w:rsidP="00ED433D">
      <w:r w:rsidRPr="00D97B2B">
        <w:rPr>
          <w:b/>
        </w:rPr>
        <w:t>Пример</w:t>
      </w:r>
      <w:r w:rsidR="00FF7D7C" w:rsidRPr="00D97B2B">
        <w:rPr>
          <w:b/>
        </w:rPr>
        <w:t xml:space="preserve"> 4</w:t>
      </w:r>
      <w:r w:rsidRPr="00D97B2B">
        <w:rPr>
          <w:b/>
        </w:rPr>
        <w:t>:</w:t>
      </w:r>
      <w:r>
        <w:rPr>
          <w:b/>
          <w:sz w:val="28"/>
          <w:szCs w:val="28"/>
        </w:rPr>
        <w:t xml:space="preserve"> </w:t>
      </w:r>
      <w:r w:rsidRPr="00C850E3">
        <w:t xml:space="preserve">Выполнить задание </w:t>
      </w:r>
      <w:r w:rsidRPr="00FF7D7C">
        <w:rPr>
          <w:b/>
        </w:rPr>
        <w:t xml:space="preserve">примера </w:t>
      </w:r>
      <w:r w:rsidR="00FF7D7C" w:rsidRPr="00FF7D7C">
        <w:rPr>
          <w:b/>
        </w:rPr>
        <w:t>1</w:t>
      </w:r>
      <w:r w:rsidRPr="00C850E3">
        <w:t xml:space="preserve"> с использованием динамических строк</w:t>
      </w:r>
      <w:r>
        <w:t xml:space="preserve"> и динамического массива указателей</w:t>
      </w:r>
    </w:p>
    <w:p w:rsidR="00D76A24" w:rsidRDefault="00D76A24" w:rsidP="00ED433D"/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N 10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{setlocale(0,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ED433D">
        <w:rPr>
          <w:rFonts w:ascii="Tahoma" w:eastAsiaTheme="minorHAnsi" w:hAnsi="Tahoma" w:cs="Tahoma"/>
          <w:noProof/>
          <w:lang w:eastAsia="en-US"/>
        </w:rPr>
        <w:t>)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Динамический массив указателей на динамические строки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**dpt;       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// 2-x уровневый указатель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buff[80]={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};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i,j,k, count; 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под динамический  массив указателей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dpt=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433D">
        <w:rPr>
          <w:rFonts w:ascii="Tahoma" w:eastAsiaTheme="minorHAnsi" w:hAnsi="Tahoma" w:cs="Tahoma"/>
          <w:noProof/>
          <w:lang w:val="en-US" w:eastAsia="en-US"/>
        </w:rPr>
        <w:t>**) malloc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ED433D">
        <w:rPr>
          <w:rFonts w:ascii="Tahoma" w:eastAsiaTheme="minorHAnsi" w:hAnsi="Tahoma" w:cs="Tahoma"/>
          <w:noProof/>
          <w:lang w:val="en-US" w:eastAsia="en-US"/>
        </w:rPr>
        <w:t>(*dpt)*N)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и инициализация 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433D">
        <w:rPr>
          <w:rFonts w:ascii="Tahoma" w:eastAsiaTheme="minorHAnsi" w:hAnsi="Tahoma" w:cs="Tahoma"/>
          <w:noProof/>
          <w:lang w:eastAsia="en-US"/>
        </w:rPr>
        <w:t>&lt;&lt; 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k=0; buff[0]!=0; k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{</w:t>
      </w:r>
      <w:r w:rsidRPr="00ED433D">
        <w:rPr>
          <w:rFonts w:ascii="Tahoma" w:eastAsiaTheme="minorHAnsi" w:hAnsi="Tahoma" w:cs="Tahoma"/>
          <w:noProof/>
          <w:lang w:eastAsia="en-US"/>
        </w:rPr>
        <w:tab/>
        <w:t>gets(buff);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ввод с клавиатуры в статический буфер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dpt[k]=(</w:t>
      </w: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) malloc (strlen(buff)+1)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динамической памяти под строку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strcpy (dpt[k], buff);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ED433D">
        <w:rPr>
          <w:rFonts w:ascii="Tahoma" w:eastAsiaTheme="minorHAnsi" w:hAnsi="Tahoma" w:cs="Tahoma"/>
          <w:noProof/>
          <w:lang w:eastAsia="en-US"/>
        </w:rPr>
        <w:t>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,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 k- количество введенных строк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i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!strcmp(dpt[i],dpt[j]) &amp;&amp; i!=j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ED433D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433D">
        <w:rPr>
          <w:rFonts w:ascii="Tahoma" w:eastAsiaTheme="minorHAnsi" w:hAnsi="Tahoma" w:cs="Tahoma"/>
          <w:noProof/>
          <w:lang w:eastAsia="en-US"/>
        </w:rPr>
        <w:t>&lt;&lt;i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433D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рабочий указатель для работы в дининамической строке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=0,count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 xml:space="preserve">{ pstr = dpt[i]; 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роверка согласования типов : char* Pstr =*(DPt+i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; *pstr; pstr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sdigit(*pstr)) count++;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lastRenderedPageBreak/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ED433D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i=0; i&lt;k; i++) free (dpt[i]);</w:t>
      </w:r>
      <w:r w:rsidR="00FF7D7C" w:rsidRPr="00FF7D7C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динамических строк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free</w:t>
      </w:r>
      <w:r w:rsidRPr="00FF7D7C">
        <w:rPr>
          <w:rFonts w:ascii="Tahoma" w:eastAsiaTheme="minorHAnsi" w:hAnsi="Tahoma" w:cs="Tahoma"/>
          <w:noProof/>
          <w:lang w:eastAsia="en-US"/>
        </w:rPr>
        <w:t xml:space="preserve"> (</w:t>
      </w:r>
      <w:r w:rsidRPr="00ED433D">
        <w:rPr>
          <w:rFonts w:ascii="Tahoma" w:eastAsiaTheme="minorHAnsi" w:hAnsi="Tahoma" w:cs="Tahoma"/>
          <w:noProof/>
          <w:lang w:val="en-US" w:eastAsia="en-US"/>
        </w:rPr>
        <w:t>dpt</w:t>
      </w:r>
      <w:r w:rsidRPr="00FF7D7C">
        <w:rPr>
          <w:rFonts w:ascii="Tahoma" w:eastAsiaTheme="minorHAnsi" w:hAnsi="Tahoma" w:cs="Tahoma"/>
          <w:noProof/>
          <w:lang w:eastAsia="en-US"/>
        </w:rPr>
        <w:t>);</w:t>
      </w:r>
      <w:r w:rsidR="00FF7D7C" w:rsidRPr="00FF7D7C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массива указателей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system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ED433D" w:rsidRDefault="00ED433D" w:rsidP="00ED433D">
      <w:pPr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 w:rsidP="00D53E5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D53E5F" w:rsidRPr="00D97B2B" w:rsidRDefault="00D53E5F" w:rsidP="00D53E5F">
      <w:pPr>
        <w:autoSpaceDE w:val="0"/>
        <w:autoSpaceDN w:val="0"/>
        <w:adjustRightInd w:val="0"/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5</w:t>
      </w:r>
      <w:r w:rsidRPr="00D97B2B">
        <w:rPr>
          <w:rFonts w:eastAsiaTheme="minorHAnsi"/>
          <w:noProof/>
          <w:lang w:eastAsia="en-US"/>
        </w:rPr>
        <w:t>:</w:t>
      </w:r>
      <w:r w:rsidR="00C1569B" w:rsidRPr="00D97B2B">
        <w:rPr>
          <w:rFonts w:eastAsiaTheme="minorHAnsi"/>
          <w:noProof/>
          <w:lang w:eastAsia="en-US"/>
        </w:rPr>
        <w:t xml:space="preserve"> Б</w:t>
      </w:r>
      <w:r w:rsidRPr="00D97B2B">
        <w:rPr>
          <w:rFonts w:eastAsiaTheme="minorHAnsi"/>
          <w:noProof/>
          <w:lang w:eastAsia="en-US"/>
        </w:rPr>
        <w:t>иблиотечны</w:t>
      </w:r>
      <w:r w:rsidR="00C1569B" w:rsidRPr="00D97B2B">
        <w:rPr>
          <w:rFonts w:eastAsiaTheme="minorHAnsi"/>
          <w:noProof/>
          <w:lang w:eastAsia="en-US"/>
        </w:rPr>
        <w:t>е</w:t>
      </w:r>
      <w:r w:rsidRPr="00D97B2B">
        <w:rPr>
          <w:rFonts w:eastAsiaTheme="minorHAnsi"/>
          <w:noProof/>
          <w:lang w:eastAsia="en-US"/>
        </w:rPr>
        <w:t xml:space="preserve"> функци</w:t>
      </w:r>
      <w:r w:rsidR="00C1569B" w:rsidRPr="00D97B2B">
        <w:rPr>
          <w:rFonts w:eastAsiaTheme="minorHAnsi"/>
          <w:noProof/>
          <w:lang w:eastAsia="en-US"/>
        </w:rPr>
        <w:t>и для посимвольной обработки текста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F8137E">
        <w:rPr>
          <w:rFonts w:ascii="Tahoma" w:eastAsiaTheme="minorHAnsi" w:hAnsi="Tahoma" w:cs="Tahoma"/>
          <w:b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&lt;ctype.h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lang w:val="en-US" w:eastAsia="en-US"/>
        </w:rPr>
        <w:t>{setlocale(0,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D53E5F">
        <w:rPr>
          <w:rFonts w:ascii="Tahoma" w:eastAsiaTheme="minorHAnsi" w:hAnsi="Tahoma" w:cs="Tahoma"/>
          <w:noProof/>
          <w:lang w:val="en-US"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q[80]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k=0, k1=0, k2=0,i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D53E5F">
        <w:rPr>
          <w:rFonts w:ascii="Tahoma" w:eastAsiaTheme="minorHAnsi" w:hAnsi="Tahoma" w:cs="Tahoma"/>
          <w:noProof/>
          <w:lang w:eastAsia="en-US"/>
        </w:rPr>
        <w:t>;</w:t>
      </w:r>
      <w:r w:rsidRPr="00D53E5F">
        <w:rPr>
          <w:rFonts w:ascii="Tahoma" w:eastAsiaTheme="minorHAnsi" w:hAnsi="Tahoma" w:cs="Tahoma"/>
          <w:noProof/>
          <w:lang w:eastAsia="en-US"/>
        </w:rPr>
        <w:tab/>
        <w:t xml:space="preserve"> gets(q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=0; q[i]!=0; i++)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вычисление количества: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{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digit(q[i])) k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цифр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  <w:t xml:space="preserve"> 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sspace(q[i])) k1++;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пробельных символо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upper(q[i])) k2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заглавных</w:t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бук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Длина строки ="</w:t>
      </w:r>
      <w:r w:rsidRPr="00D53E5F">
        <w:rPr>
          <w:rFonts w:ascii="Tahoma" w:eastAsiaTheme="minorHAnsi" w:hAnsi="Tahoma" w:cs="Tahoma"/>
          <w:noProof/>
          <w:lang w:eastAsia="en-US"/>
        </w:rPr>
        <w:t>&lt;&lt;i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Количество :"</w:t>
      </w:r>
      <w:r w:rsidRPr="00D53E5F">
        <w:rPr>
          <w:rFonts w:ascii="Tahoma" w:eastAsiaTheme="minorHAnsi" w:hAnsi="Tahoma" w:cs="Tahoma"/>
          <w:noProof/>
          <w:lang w:eastAsia="en-US"/>
        </w:rPr>
        <w:t>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t\tцифр="</w:t>
      </w:r>
      <w:r w:rsidRPr="00D53E5F">
        <w:rPr>
          <w:rFonts w:ascii="Tahoma" w:eastAsiaTheme="minorHAnsi" w:hAnsi="Tahoma" w:cs="Tahoma"/>
          <w:noProof/>
          <w:lang w:eastAsia="en-US"/>
        </w:rPr>
        <w:t>&lt;&lt;k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пробело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1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заглавных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бук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2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system (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D53E5F">
        <w:rPr>
          <w:rFonts w:ascii="Tahoma" w:eastAsiaTheme="minorHAnsi" w:hAnsi="Tahoma" w:cs="Tahoma"/>
          <w:noProof/>
          <w:lang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53E5F" w:rsidRDefault="00D53E5F" w:rsidP="00D53E5F">
      <w:pPr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noProof/>
          <w:lang w:eastAsia="en-US"/>
        </w:rPr>
        <w:t>}</w:t>
      </w:r>
    </w:p>
    <w:p w:rsidR="00C1569B" w:rsidRDefault="00C1569B" w:rsidP="00C1569B">
      <w:pPr>
        <w:rPr>
          <w:b/>
          <w:sz w:val="28"/>
          <w:szCs w:val="28"/>
        </w:rPr>
      </w:pPr>
    </w:p>
    <w:p w:rsidR="00C1569B" w:rsidRPr="00D97B2B" w:rsidRDefault="00C1569B" w:rsidP="00C1569B">
      <w:pPr>
        <w:rPr>
          <w:b/>
        </w:rPr>
      </w:pPr>
      <w:r w:rsidRPr="00D97B2B">
        <w:rPr>
          <w:b/>
        </w:rPr>
        <w:t>Пример</w:t>
      </w:r>
      <w:r w:rsidR="00D97B2B" w:rsidRPr="00D97B2B">
        <w:rPr>
          <w:b/>
        </w:rPr>
        <w:t xml:space="preserve"> 6</w:t>
      </w:r>
      <w:r w:rsidRPr="00D97B2B">
        <w:rPr>
          <w:b/>
        </w:rPr>
        <w:t>:</w:t>
      </w:r>
      <w:r w:rsidRPr="00D97B2B">
        <w:t xml:space="preserve"> Выполнить различные действия с двумя строками, введенными с клавиатуры.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string.h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  <w:t>setlocale(0,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1[80], s2[80]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1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пределение длины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 xml:space="preserve">cout&lt;&lt;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Длина строки 1: "</w:t>
      </w:r>
      <w:r w:rsidRPr="00C1569B">
        <w:rPr>
          <w:rFonts w:ascii="Tahoma" w:eastAsiaTheme="minorHAnsi" w:hAnsi="Tahoma" w:cs="Tahoma"/>
          <w:noProof/>
          <w:lang w:eastAsia="en-US"/>
        </w:rPr>
        <w:t>&lt;&lt; strlen(s1)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cout&lt;&lt;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Длин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с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: 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 strlen(s2)&lt;&lt;endl;</w:t>
      </w:r>
    </w:p>
    <w:p w:rsid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сравнение строк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9108A1" w:rsidRPr="00C1569B" w:rsidRDefault="009108A1" w:rsidP="009108A1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для правильной работы строки должны иметь общие части</w:t>
      </w:r>
    </w:p>
    <w:p w:rsidR="00C1569B" w:rsidRPr="009108A1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9108A1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9108A1">
        <w:rPr>
          <w:rFonts w:ascii="Tahoma" w:eastAsiaTheme="minorHAnsi" w:hAnsi="Tahoma" w:cs="Tahoma"/>
          <w:bCs/>
          <w:noProof/>
          <w:lang w:val="en-US" w:eastAsia="en-US"/>
        </w:rPr>
        <w:t xml:space="preserve"> (strcmp(s1,s2)==0) cout&lt;&lt;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Строки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равны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9108A1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g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g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l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l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бъединение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lastRenderedPageBreak/>
        <w:tab/>
        <w:t>strcat(s1,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Объединение строк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копирование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 xml:space="preserve"> с</w:t>
      </w:r>
      <w:r w:rsidR="009108A1" w:rsidRPr="00C1569B">
        <w:rPr>
          <w:rFonts w:ascii="Tahoma" w:eastAsiaTheme="minorHAnsi" w:hAnsi="Tahoma" w:cs="Tahoma"/>
          <w:noProof/>
          <w:color w:val="008000"/>
          <w:lang w:eastAsia="en-US"/>
        </w:rPr>
        <w:t>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trcpy (s1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трока-константа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Копирование строки-константы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поиск эталона-символа в строке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 xml:space="preserve">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 !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>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а !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оиск 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подстроки (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эталона-строки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 в строке</w:t>
      </w:r>
    </w:p>
    <w:p w:rsidR="00C1569B" w:rsidRPr="00C1569B" w:rsidRDefault="009108A1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bCs/>
          <w:noProof/>
          <w:lang w:eastAsia="en-US"/>
        </w:rPr>
        <w:tab/>
      </w:r>
      <w:r w:rsidR="00C1569B" w:rsidRPr="00C1569B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="00C1569B" w:rsidRPr="00C1569B">
        <w:rPr>
          <w:rFonts w:ascii="Tahoma" w:eastAsiaTheme="minorHAnsi" w:hAnsi="Tahoma" w:cs="Tahoma"/>
          <w:bCs/>
          <w:noProof/>
          <w:lang w:eastAsia="en-US"/>
        </w:rPr>
        <w:t xml:space="preserve"> et[]={</w:t>
      </w:r>
      <w:r w:rsidR="00C1569B" w:rsidRPr="00C1569B">
        <w:rPr>
          <w:rFonts w:ascii="Tahoma" w:eastAsiaTheme="minorHAnsi" w:hAnsi="Tahoma" w:cs="Tahoma"/>
          <w:noProof/>
          <w:color w:val="A31515"/>
          <w:lang w:eastAsia="en-US"/>
        </w:rPr>
        <w:t>"po"</w:t>
      </w:r>
      <w:r w:rsidR="00C1569B" w:rsidRPr="00C1569B">
        <w:rPr>
          <w:rFonts w:ascii="Tahoma" w:eastAsiaTheme="minorHAnsi" w:hAnsi="Tahoma" w:cs="Tahoma"/>
          <w:noProof/>
          <w:lang w:eastAsia="en-US"/>
        </w:rPr>
        <w:t xml:space="preserve">}; </w:t>
      </w:r>
      <w:r w:rsidR="00C1569B" w:rsidRPr="00C1569B">
        <w:rPr>
          <w:rFonts w:ascii="Tahoma" w:eastAsiaTheme="minorHAnsi" w:hAnsi="Tahoma" w:cs="Tahoma"/>
          <w:noProof/>
          <w:color w:val="008000"/>
          <w:lang w:eastAsia="en-US"/>
        </w:rPr>
        <w:t>// эталон для поиска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str(s2,et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а "</w:t>
      </w:r>
      <w:r w:rsidRPr="00C1569B">
        <w:rPr>
          <w:rFonts w:ascii="Tahoma" w:eastAsiaTheme="minorHAnsi" w:hAnsi="Tahoma" w:cs="Tahoma"/>
          <w:noProof/>
          <w:lang w:eastAsia="en-US"/>
        </w:rPr>
        <w:t xml:space="preserve">&lt;&lt;et&lt;&lt;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а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str(s2,et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и "</w:t>
      </w:r>
      <w:r w:rsidRPr="00C1569B">
        <w:rPr>
          <w:rFonts w:ascii="Tahoma" w:eastAsiaTheme="minorHAnsi" w:hAnsi="Tahoma" w:cs="Tahoma"/>
          <w:noProof/>
          <w:lang w:eastAsia="en-US"/>
        </w:rPr>
        <w:t>&lt;&lt;e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ystem (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C1569B" w:rsidRPr="00C1569B" w:rsidRDefault="00C1569B" w:rsidP="00C1569B">
      <w:pPr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BE0A7B" w:rsidRDefault="00BE0A7B" w:rsidP="00ED433D">
      <w:pPr>
        <w:rPr>
          <w:rFonts w:ascii="Tahoma" w:eastAsiaTheme="minorHAnsi" w:hAnsi="Tahoma" w:cs="Tahoma"/>
          <w:noProof/>
          <w:lang w:eastAsia="en-US"/>
        </w:rPr>
      </w:pPr>
    </w:p>
    <w:p w:rsidR="00BE0A7B" w:rsidRPr="00D97B2B" w:rsidRDefault="00BE0A7B" w:rsidP="00ED433D">
      <w:pPr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7</w:t>
      </w:r>
      <w:r w:rsidRPr="00D97B2B">
        <w:rPr>
          <w:rFonts w:eastAsiaTheme="minorHAnsi"/>
          <w:b/>
          <w:noProof/>
          <w:lang w:eastAsia="en-US"/>
        </w:rPr>
        <w:t>:</w:t>
      </w:r>
      <w:r w:rsidRPr="00D97B2B">
        <w:rPr>
          <w:rFonts w:eastAsiaTheme="minorHAnsi"/>
          <w:noProof/>
          <w:lang w:eastAsia="en-US"/>
        </w:rPr>
        <w:t xml:space="preserve"> Работа с динамическими матрицами.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iomanip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&gt;</w:t>
      </w:r>
    </w:p>
    <w:p w:rsidR="00BE0A7B" w:rsidRPr="00F8137E" w:rsidRDefault="00BE0A7B" w:rsidP="00BE0A7B">
      <w:pPr>
        <w:autoSpaceDE w:val="0"/>
        <w:autoSpaceDN w:val="0"/>
        <w:adjustRightInd w:val="0"/>
        <w:ind w:left="1416" w:firstLine="708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характеристики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5   </w:t>
      </w:r>
      <w:r w:rsidRPr="00F8137E">
        <w:rPr>
          <w:rFonts w:ascii="Tahoma" w:eastAsiaTheme="minorHAnsi" w:hAnsi="Tahoma" w:cs="Tahoma"/>
          <w:bCs/>
          <w:noProof/>
          <w:lang w:eastAsia="en-US"/>
        </w:rPr>
        <w:tab/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роки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 4  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олб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std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>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рототип функции 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«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уммирование столбца матрицы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»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lang w:eastAsia="en-US"/>
        </w:rPr>
        <w:t>{</w:t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**Matr;    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указатель на динамическую матрицу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i,j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массив указателей на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>Matr = 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F8137E">
        <w:rPr>
          <w:rFonts w:ascii="Tahoma" w:eastAsiaTheme="minorHAnsi" w:hAnsi="Tahoma" w:cs="Tahoma"/>
          <w:noProof/>
          <w:lang w:val="en-US" w:eastAsia="en-US"/>
        </w:rPr>
        <w:t>**) malloc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F8137E">
        <w:rPr>
          <w:rFonts w:ascii="Tahoma" w:eastAsiaTheme="minorHAnsi" w:hAnsi="Tahoma" w:cs="Tahoma"/>
          <w:noProof/>
          <w:lang w:val="en-US" w:eastAsia="en-US"/>
        </w:rPr>
        <w:t>(*Matr)*n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Matr[i]=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*) malloc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C1569B">
        <w:rPr>
          <w:rFonts w:ascii="Tahoma" w:eastAsiaTheme="minorHAnsi" w:hAnsi="Tahoma" w:cs="Tahoma"/>
          <w:noProof/>
          <w:lang w:val="en-US" w:eastAsia="en-US"/>
        </w:rPr>
        <w:t>(*Matr[i])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j=0; j&lt;m; j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{Matr[i][j]=rand()%100;  </w:t>
      </w:r>
    </w:p>
    <w:p w:rsidR="00BE0A7B" w:rsidRPr="00C1569B" w:rsidRDefault="00421C09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lang w:val="en-US" w:eastAsia="en-US"/>
        </w:rPr>
        <w:t>cout&lt;&lt;setw(10)&lt;&lt;Matr[i][j]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C1569B">
        <w:rPr>
          <w:rFonts w:ascii="Tahoma" w:eastAsiaTheme="minorHAnsi" w:hAnsi="Tahoma" w:cs="Tahoma"/>
          <w:noProof/>
          <w:lang w:val="en-US" w:eastAsia="en-US"/>
        </w:rPr>
        <w:t>;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F8137E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зов функции вычисления суммы столбца (№2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um_stolb (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2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)=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sum_stolb_matr(Matr,n,2)&lt;&lt;endl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system(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lastRenderedPageBreak/>
        <w:t>//------------------------------------------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 matr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_m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k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i,s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i=0,s=0;i&lt;m_m;i++) s+=matr[i][k]; 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s;</w:t>
      </w:r>
    </w:p>
    <w:p w:rsidR="00625CC6" w:rsidRDefault="00BE0A7B" w:rsidP="00D97B2B"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ПРАВОЧНАЯ ИНФОРМАЦИЯ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 w:rsidRPr="00F4575F">
        <w:rPr>
          <w:b/>
          <w:sz w:val="28"/>
          <w:szCs w:val="28"/>
        </w:rPr>
        <w:t>Функции, работающие с текстами.</w:t>
      </w:r>
    </w:p>
    <w:p w:rsidR="00D97B2B" w:rsidRPr="00D97B2B" w:rsidRDefault="00D97B2B" w:rsidP="00D97B2B">
      <w:pPr>
        <w:rPr>
          <w:b/>
        </w:rPr>
      </w:pPr>
      <w:r w:rsidRPr="00D97B2B">
        <w:rPr>
          <w:b/>
        </w:rPr>
        <w:t>Анализ символов – библиотека &lt;</w:t>
      </w:r>
      <w:proofErr w:type="spellStart"/>
      <w:r w:rsidRPr="00D97B2B">
        <w:rPr>
          <w:b/>
        </w:rPr>
        <w:t>ctype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 xml:space="preserve">Функции проверки отдельных символов (начинаются с </w:t>
      </w:r>
      <w:proofErr w:type="spellStart"/>
      <w:r w:rsidRPr="00D97B2B">
        <w:rPr>
          <w:b/>
        </w:rPr>
        <w:t>is</w:t>
      </w:r>
      <w:proofErr w:type="spellEnd"/>
      <w:r w:rsidRPr="00D97B2B">
        <w:rPr>
          <w:b/>
        </w:rPr>
        <w:t>).</w:t>
      </w:r>
    </w:p>
    <w:p w:rsidR="00D97B2B" w:rsidRPr="00D97B2B" w:rsidRDefault="00D97B2B" w:rsidP="00D97B2B">
      <w:pPr>
        <w:rPr>
          <w:b/>
        </w:rPr>
      </w:pPr>
      <w:r w:rsidRPr="00D97B2B">
        <w:t>Данная группа функций  выполняет различные проверки, то есть ставит вопросы, например «Является ли символ буквой?» Результатом является ответ «да» (ненулевое значение) или «нет» (нулевое значение):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alpha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букв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lower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буква</w:t>
      </w:r>
      <w:r w:rsidRPr="00D97B2B">
        <w:rPr>
          <w:lang w:val="en-US"/>
        </w:rPr>
        <w:t xml:space="preserve"> </w:t>
      </w:r>
      <w:r w:rsidRPr="00D97B2B">
        <w:t>нижнего</w:t>
      </w:r>
      <w:r w:rsidRPr="00D97B2B">
        <w:rPr>
          <w:lang w:val="en-US"/>
        </w:rPr>
        <w:t xml:space="preserve"> </w:t>
      </w:r>
      <w:r w:rsidRPr="00D97B2B">
        <w:t>регистр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digit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цифр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xdigit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b/>
          <w:lang w:val="en-US"/>
        </w:rPr>
        <w:tab/>
      </w:r>
      <w:r w:rsidRPr="00D97B2B">
        <w:rPr>
          <w:lang w:val="en-US"/>
        </w:rPr>
        <w:t xml:space="preserve">- </w:t>
      </w:r>
      <w:proofErr w:type="spellStart"/>
      <w:r w:rsidRPr="00D97B2B">
        <w:t>шестнадцатиричная</w:t>
      </w:r>
      <w:proofErr w:type="spellEnd"/>
      <w:r w:rsidRPr="00D97B2B">
        <w:rPr>
          <w:lang w:val="en-US"/>
        </w:rPr>
        <w:t xml:space="preserve"> </w:t>
      </w:r>
      <w:r w:rsidRPr="00D97B2B">
        <w:t>цифра</w:t>
      </w:r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</w:rPr>
        <w:t xml:space="preserve"> </w:t>
      </w:r>
      <w:proofErr w:type="spellStart"/>
      <w:r w:rsidRPr="00D97B2B">
        <w:rPr>
          <w:b/>
        </w:rPr>
        <w:t>iscntrl</w:t>
      </w:r>
      <w:proofErr w:type="spell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t>)</w:t>
      </w:r>
      <w:r w:rsidRPr="00D97B2B">
        <w:rPr>
          <w:b/>
        </w:rPr>
        <w:tab/>
      </w:r>
      <w:r w:rsidRPr="00D97B2B">
        <w:t>- управляющий символ (например, \n)</w:t>
      </w:r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</w:rPr>
        <w:t xml:space="preserve"> </w:t>
      </w:r>
      <w:proofErr w:type="spellStart"/>
      <w:r w:rsidRPr="00D97B2B">
        <w:rPr>
          <w:b/>
        </w:rPr>
        <w:t>isspace</w:t>
      </w:r>
      <w:proofErr w:type="spell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</w:rPr>
        <w:t>)</w:t>
      </w:r>
      <w:r w:rsidRPr="00D97B2B">
        <w:tab/>
        <w:t>- пробельные символы</w:t>
      </w:r>
    </w:p>
    <w:p w:rsidR="00D97B2B" w:rsidRPr="00F4575F" w:rsidRDefault="00D97B2B" w:rsidP="00D97B2B">
      <w:pPr>
        <w:rPr>
          <w:b/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>Перевод букв из верхнего регистра в нижний и наоборот.</w:t>
      </w:r>
    </w:p>
    <w:p w:rsidR="00D97B2B" w:rsidRPr="00D97B2B" w:rsidRDefault="00D97B2B" w:rsidP="00D97B2B">
      <w:pPr>
        <w:ind w:left="708" w:firstLine="708"/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tolowe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)</w:t>
      </w:r>
      <w:r w:rsidRPr="00D97B2B">
        <w:rPr>
          <w:b/>
          <w:lang w:val="en-US"/>
        </w:rPr>
        <w:tab/>
      </w:r>
      <w:r w:rsidRPr="00D97B2B">
        <w:rPr>
          <w:lang w:val="en-US"/>
        </w:rPr>
        <w:tab/>
      </w:r>
      <w:r w:rsidRPr="00D97B2B">
        <w:t>нижний</w:t>
      </w:r>
      <w:r w:rsidRPr="00D97B2B">
        <w:rPr>
          <w:lang w:val="en-US"/>
        </w:rPr>
        <w:t xml:space="preserve"> </w:t>
      </w:r>
      <w:r w:rsidRPr="00D97B2B">
        <w:t>регистр</w:t>
      </w:r>
    </w:p>
    <w:p w:rsidR="00D97B2B" w:rsidRPr="00D97B2B" w:rsidRDefault="00D97B2B" w:rsidP="00D97B2B">
      <w:pPr>
        <w:ind w:left="708" w:firstLine="708"/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touppe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)</w:t>
      </w:r>
      <w:r w:rsidRPr="00D97B2B">
        <w:rPr>
          <w:lang w:val="en-US"/>
        </w:rPr>
        <w:tab/>
      </w:r>
      <w:r w:rsidRPr="00D97B2B">
        <w:rPr>
          <w:lang w:val="en-US"/>
        </w:rPr>
        <w:tab/>
      </w:r>
      <w:r w:rsidRPr="00D97B2B">
        <w:t>верхний</w:t>
      </w:r>
      <w:r w:rsidRPr="00D97B2B">
        <w:rPr>
          <w:lang w:val="en-US"/>
        </w:rPr>
        <w:t xml:space="preserve"> </w:t>
      </w:r>
      <w:r w:rsidRPr="00D97B2B">
        <w:t>регистр</w:t>
      </w:r>
    </w:p>
    <w:p w:rsidR="00D97B2B" w:rsidRPr="00D97B2B" w:rsidRDefault="00D97B2B" w:rsidP="00D97B2B">
      <w:r w:rsidRPr="00D97B2B">
        <w:t>Функции возвращают преобразованную букву.</w:t>
      </w:r>
    </w:p>
    <w:p w:rsidR="00D97B2B" w:rsidRDefault="00D97B2B" w:rsidP="00D97B2B">
      <w:pPr>
        <w:rPr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>Работа со строками - &lt;</w:t>
      </w:r>
      <w:proofErr w:type="spellStart"/>
      <w:r w:rsidRPr="00D97B2B">
        <w:rPr>
          <w:b/>
        </w:rPr>
        <w:t>string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r w:rsidRPr="00D97B2B">
        <w:t>Различают две группы функций:</w:t>
      </w:r>
    </w:p>
    <w:p w:rsidR="00D97B2B" w:rsidRPr="00D97B2B" w:rsidRDefault="00D97B2B" w:rsidP="00D97B2B">
      <w:pPr>
        <w:numPr>
          <w:ilvl w:val="0"/>
          <w:numId w:val="12"/>
        </w:numPr>
      </w:pPr>
      <w:r w:rsidRPr="00D97B2B">
        <w:t xml:space="preserve">Функции, начинающимися с </w:t>
      </w:r>
      <w:proofErr w:type="spellStart"/>
      <w:r w:rsidRPr="00D97B2B">
        <w:rPr>
          <w:b/>
        </w:rPr>
        <w:t>str</w:t>
      </w:r>
      <w:proofErr w:type="spellEnd"/>
      <w:r w:rsidRPr="00D97B2B">
        <w:t xml:space="preserve">, работают с </w:t>
      </w:r>
      <w:r w:rsidRPr="00D97B2B">
        <w:rPr>
          <w:u w:val="single"/>
        </w:rPr>
        <w:t>С-строками</w:t>
      </w:r>
      <w:r w:rsidRPr="00D97B2B">
        <w:t xml:space="preserve"> (\0 - конец строки).</w:t>
      </w:r>
    </w:p>
    <w:p w:rsidR="00D97B2B" w:rsidRPr="00D97B2B" w:rsidRDefault="00D97B2B" w:rsidP="00D97B2B">
      <w:pPr>
        <w:numPr>
          <w:ilvl w:val="0"/>
          <w:numId w:val="12"/>
        </w:numPr>
      </w:pPr>
      <w:r w:rsidRPr="00D97B2B">
        <w:t xml:space="preserve"> Функции, начинающиеся с </w:t>
      </w:r>
      <w:proofErr w:type="spellStart"/>
      <w:r w:rsidRPr="00D97B2B">
        <w:rPr>
          <w:b/>
        </w:rPr>
        <w:t>mem</w:t>
      </w:r>
      <w:proofErr w:type="spellEnd"/>
      <w:r w:rsidRPr="00D97B2B">
        <w:t xml:space="preserve">, работают </w:t>
      </w:r>
      <w:r w:rsidRPr="00D97B2B">
        <w:rPr>
          <w:u w:val="single"/>
        </w:rPr>
        <w:t>с массивами символов</w:t>
      </w:r>
      <w:r w:rsidRPr="00D97B2B">
        <w:t>, позволяя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</w:rPr>
      </w:pPr>
      <w:r w:rsidRPr="00D97B2B">
        <w:rPr>
          <w:b/>
        </w:rPr>
        <w:t xml:space="preserve">Общее правило: </w:t>
      </w:r>
    </w:p>
    <w:p w:rsidR="00D97B2B" w:rsidRPr="00D97B2B" w:rsidRDefault="00D97B2B" w:rsidP="00D97B2B">
      <w:r w:rsidRPr="00D97B2B">
        <w:t xml:space="preserve">функции, модифицирующие один из аргументов (напр.: копирование, слияние) всегда изменяют </w:t>
      </w:r>
      <w:r w:rsidRPr="00D97B2B">
        <w:rPr>
          <w:u w:val="single"/>
        </w:rPr>
        <w:t>первый аргумент</w:t>
      </w:r>
      <w:r w:rsidRPr="00D97B2B">
        <w:t>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proofErr w:type="spellStart"/>
      <w:r w:rsidRPr="00D97B2B">
        <w:rPr>
          <w:b/>
          <w:i/>
          <w:lang w:val="en-US"/>
        </w:rPr>
        <w:t>str</w:t>
      </w:r>
      <w:proofErr w:type="spellEnd"/>
      <w:r w:rsidRPr="00D97B2B">
        <w:rPr>
          <w:b/>
          <w:i/>
        </w:rPr>
        <w:t xml:space="preserve"> </w:t>
      </w:r>
      <w:r w:rsidRPr="00D97B2B">
        <w:rPr>
          <w:b/>
          <w:u w:val="single"/>
        </w:rPr>
        <w:t>С-строки</w:t>
      </w:r>
      <w:r w:rsidRPr="00D97B2B">
        <w:rPr>
          <w:b/>
        </w:rPr>
        <w:t xml:space="preserve"> (\0 - конец строки)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py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at</w:t>
      </w:r>
      <w:proofErr w:type="spellEnd"/>
      <w:r w:rsidRPr="00D97B2B">
        <w:rPr>
          <w:b/>
          <w:lang w:val="en-US"/>
        </w:rPr>
        <w:t>(char *s1, char *s2)</w:t>
      </w:r>
    </w:p>
    <w:p w:rsidR="00D97B2B" w:rsidRPr="00D97B2B" w:rsidRDefault="00D97B2B" w:rsidP="00D97B2B">
      <w:pPr>
        <w:rPr>
          <w:lang w:val="en-US"/>
        </w:rPr>
      </w:pPr>
      <w:r w:rsidRPr="00D97B2B">
        <w:t>объединяет строки s1 и s2 (дописывает s2 в s1)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cmp</w:t>
      </w:r>
      <w:proofErr w:type="spellEnd"/>
      <w:r w:rsidRPr="00D97B2B">
        <w:rPr>
          <w:b/>
          <w:lang w:val="en-US"/>
        </w:rPr>
        <w:t>(char *s1, char *s2)</w:t>
      </w:r>
    </w:p>
    <w:p w:rsidR="00D97B2B" w:rsidRPr="00D97B2B" w:rsidRDefault="00D97B2B" w:rsidP="00D97B2B">
      <w:r w:rsidRPr="00D97B2B">
        <w:t>сравнивает строки. Возвращает 0 для совпадающих строк, отрицательное значение при s1&lt;s2 и положительное при s1&gt;s2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len</w:t>
      </w:r>
      <w:proofErr w:type="spellEnd"/>
      <w:r w:rsidRPr="00D97B2B">
        <w:rPr>
          <w:b/>
          <w:lang w:val="en-US"/>
        </w:rPr>
        <w:t>(char *s1)</w:t>
      </w:r>
    </w:p>
    <w:p w:rsidR="00D97B2B" w:rsidRPr="00D97B2B" w:rsidRDefault="00D97B2B" w:rsidP="00D97B2B">
      <w:pPr>
        <w:rPr>
          <w:lang w:val="en-US"/>
        </w:rPr>
      </w:pPr>
      <w:r w:rsidRPr="00D97B2B">
        <w:t>Возвращает</w:t>
      </w:r>
      <w:r w:rsidRPr="00D97B2B">
        <w:rPr>
          <w:lang w:val="en-US"/>
        </w:rPr>
        <w:t xml:space="preserve"> </w:t>
      </w:r>
      <w:r w:rsidRPr="00D97B2B">
        <w:t>длину</w:t>
      </w:r>
      <w:r w:rsidRPr="00D97B2B">
        <w:rPr>
          <w:lang w:val="en-US"/>
        </w:rPr>
        <w:t xml:space="preserve"> </w:t>
      </w:r>
      <w:r w:rsidRPr="00D97B2B">
        <w:t>строки</w:t>
      </w:r>
      <w:r w:rsidRPr="00D97B2B">
        <w:rPr>
          <w:lang w:val="en-US"/>
        </w:rPr>
        <w:t xml:space="preserve"> s1</w:t>
      </w:r>
    </w:p>
    <w:p w:rsidR="00D97B2B" w:rsidRPr="00D97B2B" w:rsidRDefault="00D97B2B" w:rsidP="00D97B2B">
      <w:pPr>
        <w:rPr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hr</w:t>
      </w:r>
      <w:proofErr w:type="spellEnd"/>
      <w:r w:rsidRPr="00D97B2B">
        <w:rPr>
          <w:b/>
          <w:lang w:val="en-US"/>
        </w:rPr>
        <w:t xml:space="preserve">(char *s1, char sim) </w:t>
      </w:r>
    </w:p>
    <w:p w:rsidR="00D97B2B" w:rsidRPr="00D97B2B" w:rsidRDefault="00D97B2B" w:rsidP="00D97B2B">
      <w:r w:rsidRPr="00D97B2B">
        <w:t xml:space="preserve">Возвращает указатель на первое вхождение символа </w:t>
      </w:r>
      <w:r w:rsidRPr="00D97B2B">
        <w:rPr>
          <w:b/>
          <w:lang w:val="en-US"/>
        </w:rPr>
        <w:t>sim</w:t>
      </w:r>
      <w:r w:rsidRPr="00D97B2B">
        <w:rPr>
          <w:b/>
        </w:rPr>
        <w:t xml:space="preserve"> </w:t>
      </w:r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str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r w:rsidRPr="00D97B2B">
        <w:t xml:space="preserve">Возвращает указатель на первое вхождение строки </w:t>
      </w:r>
      <w:r w:rsidRPr="00D97B2B">
        <w:rPr>
          <w:b/>
          <w:lang w:val="en-US"/>
        </w:rPr>
        <w:t>s</w:t>
      </w:r>
      <w:r w:rsidRPr="00D97B2B">
        <w:rPr>
          <w:b/>
        </w:rPr>
        <w:t xml:space="preserve">2 </w:t>
      </w:r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CB3E79" w:rsidRDefault="00D97B2B" w:rsidP="00CB3E79">
      <w:pPr>
        <w:rPr>
          <w:b/>
        </w:rPr>
      </w:pPr>
      <w:r w:rsidRPr="00CB3E79">
        <w:rPr>
          <w:b/>
        </w:rPr>
        <w:lastRenderedPageBreak/>
        <w:t>Аналогичные функции с контролем длины строки: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py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, но копируется не более n символов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at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ncmp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erro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r w:rsidRPr="00D97B2B">
        <w:t xml:space="preserve">возвращает строку сообщения, </w:t>
      </w:r>
      <w:proofErr w:type="spellStart"/>
      <w:r w:rsidRPr="00D97B2B">
        <w:t>соответсвующего</w:t>
      </w:r>
      <w:proofErr w:type="spellEnd"/>
      <w:r w:rsidRPr="00D97B2B">
        <w:t xml:space="preserve"> ошибке с номером n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r w:rsidRPr="00D97B2B">
        <w:rPr>
          <w:b/>
          <w:i/>
          <w:lang w:val="en-US"/>
        </w:rPr>
        <w:t>mem</w:t>
      </w:r>
      <w:r w:rsidRPr="00D97B2B">
        <w:rPr>
          <w:b/>
          <w:u w:val="single"/>
        </w:rPr>
        <w:t xml:space="preserve"> аргументы -массивы символов</w:t>
      </w:r>
      <w:r w:rsidRPr="00D97B2B">
        <w:rPr>
          <w:b/>
        </w:rPr>
        <w:t>, позволяют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cpy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pPr>
        <w:rPr>
          <w:lang w:val="en-US"/>
        </w:rPr>
      </w:pPr>
      <w:r w:rsidRPr="00D97B2B">
        <w:t xml:space="preserve">копирует </w:t>
      </w:r>
      <w:proofErr w:type="spellStart"/>
      <w:r w:rsidRPr="00D97B2B">
        <w:t>len</w:t>
      </w:r>
      <w:proofErr w:type="spellEnd"/>
      <w:r w:rsidRPr="00D97B2B">
        <w:t xml:space="preserve"> байтов (включая нулевые) из </w:t>
      </w:r>
      <w:proofErr w:type="spellStart"/>
      <w:r w:rsidRPr="00D97B2B">
        <w:t>src</w:t>
      </w:r>
      <w:proofErr w:type="spellEnd"/>
      <w:r w:rsidRPr="00D97B2B">
        <w:t xml:space="preserve"> в </w:t>
      </w:r>
      <w:proofErr w:type="spellStart"/>
      <w:r w:rsidRPr="00D97B2B">
        <w:t>dst</w:t>
      </w:r>
      <w:proofErr w:type="spellEnd"/>
      <w:r w:rsidRPr="00D97B2B">
        <w:t>. Возвращает</w:t>
      </w:r>
      <w:r w:rsidRPr="00D97B2B">
        <w:rPr>
          <w:lang w:val="en-US"/>
        </w:rPr>
        <w:t xml:space="preserve"> </w:t>
      </w:r>
      <w:proofErr w:type="spellStart"/>
      <w:r w:rsidRPr="00D97B2B">
        <w:rPr>
          <w:lang w:val="en-US"/>
        </w:rPr>
        <w:t>dst</w:t>
      </w:r>
      <w:proofErr w:type="spellEnd"/>
      <w:r w:rsidRPr="00D97B2B">
        <w:rPr>
          <w:lang w:val="en-US"/>
        </w:rPr>
        <w:t xml:space="preserve">. 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ove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делает то же, что и </w:t>
      </w:r>
      <w:proofErr w:type="spellStart"/>
      <w:r w:rsidRPr="00D97B2B">
        <w:t>memcpy</w:t>
      </w:r>
      <w:proofErr w:type="spellEnd"/>
      <w:r w:rsidRPr="00D97B2B">
        <w:t>. Это - единственная функция, которая правильно копирует перекрывающиеся объекты.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memcmp</w:t>
      </w:r>
      <w:proofErr w:type="spellEnd"/>
      <w:r w:rsidRPr="00D97B2B">
        <w:rPr>
          <w:b/>
          <w:lang w:val="en-US"/>
        </w:rPr>
        <w:t xml:space="preserve">(void *s1, void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аналог </w:t>
      </w:r>
      <w:proofErr w:type="spellStart"/>
      <w:r w:rsidRPr="00D97B2B">
        <w:t>strcmp</w:t>
      </w:r>
      <w:proofErr w:type="spellEnd"/>
      <w:r w:rsidRPr="00D97B2B">
        <w:t>, но с учетом нулевых байтов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set</w:t>
      </w:r>
      <w:proofErr w:type="spellEnd"/>
      <w:r w:rsidRPr="00D97B2B">
        <w:rPr>
          <w:b/>
          <w:lang w:val="en-US"/>
        </w:rPr>
        <w:t xml:space="preserve">(void *s, 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заполняет первые </w:t>
      </w:r>
      <w:proofErr w:type="spellStart"/>
      <w:r w:rsidRPr="00D97B2B">
        <w:t>len</w:t>
      </w:r>
      <w:proofErr w:type="spellEnd"/>
      <w:r w:rsidRPr="00D97B2B">
        <w:t xml:space="preserve"> байтов массива s символом c.</w:t>
      </w:r>
    </w:p>
    <w:p w:rsidR="00D97B2B" w:rsidRPr="00230404" w:rsidRDefault="00D97B2B" w:rsidP="00D97B2B">
      <w:pPr>
        <w:rPr>
          <w:sz w:val="28"/>
          <w:szCs w:val="28"/>
        </w:rPr>
      </w:pPr>
    </w:p>
    <w:p w:rsidR="00F8137E" w:rsidRPr="00CC3888" w:rsidRDefault="00F8137E" w:rsidP="00F8137E">
      <w:pPr>
        <w:jc w:val="center"/>
        <w:rPr>
          <w:b/>
        </w:rPr>
      </w:pPr>
      <w:r w:rsidRPr="00CC3888">
        <w:rPr>
          <w:b/>
        </w:rPr>
        <w:t>Контрольные вопросы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Для чего используется динамическая память в программировани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 долго хранятся данные в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ие возможны варианты доступа к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 в случае успешного выполнения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, если участок требуемого размера не может быть выделен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очему при завершении работы с динамической памятью ее необходимо освободить? Какие могут быть последствия для работы программы, если не освобождать динамическую память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стат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динам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В чем основное различие статического и динамического массива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выделяет динамическую память, приведите пример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освобождает динамическую память, приведите пример.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Что представляют собой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строки описываются и определяются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е функции используются для ввода строки и чем они отличаются друг от друга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е функции используются для вывода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можно выделить слово из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 xml:space="preserve">Где находится описание прототипов функции обработки </w:t>
      </w:r>
      <w:proofErr w:type="gramStart"/>
      <w:r>
        <w:t>строк ?</w:t>
      </w:r>
      <w:proofErr w:type="gramEnd"/>
    </w:p>
    <w:p w:rsidR="00D76A24" w:rsidRDefault="00D76A24" w:rsidP="00CC3888">
      <w:pPr>
        <w:spacing w:after="200" w:line="276" w:lineRule="auto"/>
        <w:jc w:val="center"/>
        <w:rPr>
          <w:b/>
        </w:rPr>
      </w:pPr>
    </w:p>
    <w:p w:rsidR="00F8137E" w:rsidRPr="00CC3888" w:rsidRDefault="00F8137E" w:rsidP="00CC3888">
      <w:pPr>
        <w:spacing w:after="200" w:line="276" w:lineRule="auto"/>
        <w:jc w:val="center"/>
        <w:rPr>
          <w:b/>
        </w:rPr>
      </w:pPr>
      <w:r w:rsidRPr="00CC3888">
        <w:rPr>
          <w:b/>
        </w:rPr>
        <w:t>Общие требования к выполнению заданий</w:t>
      </w:r>
    </w:p>
    <w:p w:rsidR="00F8137E" w:rsidRPr="00CC3888" w:rsidRDefault="00F8137E" w:rsidP="00F8137E">
      <w:pPr>
        <w:numPr>
          <w:ilvl w:val="0"/>
          <w:numId w:val="16"/>
        </w:numPr>
        <w:rPr>
          <w:b/>
        </w:rPr>
      </w:pPr>
      <w:r w:rsidRPr="00CC3888">
        <w:t>При оформлении ввода-вывода данных информация на экране должна быть отформатирована: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на экран выводится тема задания (кратко)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вод данных и результат вычислений выводить с комментариями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ыделять области ввода и вывода информации с помощью строк-разделителей.</w:t>
      </w:r>
    </w:p>
    <w:p w:rsidR="00F8137E" w:rsidRPr="00CC3888" w:rsidRDefault="00F8137E" w:rsidP="00F8137E">
      <w:pPr>
        <w:numPr>
          <w:ilvl w:val="0"/>
          <w:numId w:val="16"/>
        </w:numPr>
      </w:pPr>
      <w:r w:rsidRPr="00CC3888">
        <w:t>Данные размещаются в динамической памяти.</w:t>
      </w:r>
    </w:p>
    <w:p w:rsidR="00F8137E" w:rsidRPr="00697862" w:rsidRDefault="00F8137E" w:rsidP="00F8137E">
      <w:pPr>
        <w:numPr>
          <w:ilvl w:val="0"/>
          <w:numId w:val="16"/>
        </w:numPr>
      </w:pPr>
      <w:r w:rsidRPr="00CC3888">
        <w:t>Обязательное использование пользовательских функций, работающих с массивами и матрицами произвольных размер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992"/>
        <w:gridCol w:w="142"/>
        <w:gridCol w:w="7230"/>
        <w:gridCol w:w="283"/>
      </w:tblGrid>
      <w:tr w:rsidR="00E651B2" w:rsidRPr="000C2013" w:rsidTr="00E651B2">
        <w:tc>
          <w:tcPr>
            <w:tcW w:w="1242" w:type="dxa"/>
            <w:shd w:val="clear" w:color="auto" w:fill="auto"/>
          </w:tcPr>
          <w:p w:rsidR="00E651B2" w:rsidRPr="000C2013" w:rsidRDefault="00E651B2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8647" w:type="dxa"/>
            <w:gridSpan w:val="4"/>
            <w:shd w:val="clear" w:color="auto" w:fill="auto"/>
          </w:tcPr>
          <w:p w:rsidR="00E651B2" w:rsidRPr="000C2013" w:rsidRDefault="00E651B2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Условия задания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D975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,</w:t>
            </w:r>
          </w:p>
          <w:p w:rsidR="00E651B2" w:rsidRPr="000C2013" w:rsidRDefault="00E651B2" w:rsidP="00D975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6</w: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6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определения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амого длинного и самого короткого слова в строке (вернуть 2 указателя)</w:t>
            </w:r>
          </w:p>
          <w:p w:rsidR="00E651B2" w:rsidRPr="000C2013" w:rsidRDefault="00E651B2" w:rsidP="0069786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текст (несколько строк) с клавиатуры, признак окончания – слово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 Данные размещать в динамической области. Определить строку с самым коротким и с самым длинным словом. Отформатировать текст – выполнить выравнивание по ширине (выравнивать одновременно по левому и правому краю, увеличивая расстояние между словами)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pict>
                <v:shape id="_x0000_i1029" type="#_x0000_t75" style="width:37.2pt;height:37.2pt">
                  <v:imagedata r:id="rId14" o:title=""/>
                </v:shape>
              </w:pi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D975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E651B2" w:rsidRPr="000C2013" w:rsidRDefault="00E651B2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возвращает 2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значения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верхней заштрихованной области и минимум в нижней. 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,</w:t>
            </w:r>
          </w:p>
          <w:p w:rsidR="00E651B2" w:rsidRPr="000C2013" w:rsidRDefault="00E651B2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86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определения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лов с заданной длиной, вернуть массив указателей.</w:t>
            </w:r>
          </w:p>
          <w:p w:rsidR="00E651B2" w:rsidRPr="000C2013" w:rsidRDefault="00E651B2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stop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Найти все слова с заданной длиной (число ввести с клавиатуры).</w:t>
            </w:r>
          </w:p>
          <w:p w:rsidR="00E651B2" w:rsidRPr="000C2013" w:rsidRDefault="00E651B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Отформатировать текст – задать длину строки (ввести с клавиатуры) и вывести текст на экран в измененном виде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3003" w:dyaOrig="2294">
                <v:shape id="_x0000_i1030" type="#_x0000_t75" style="width:37.2pt;height:28.2pt" o:ole="">
                  <v:imagedata r:id="rId15" o:title=""/>
                </v:shape>
                <o:OLEObject Type="Embed" ProgID="Visio.Drawing.11" ShapeID="_x0000_i1030" DrawAspect="Content" ObjectID="_1707837169" r:id="rId16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D975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значения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заштрихованной области и минимум в нижней.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,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8</w: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6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определения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количества слов в строке, вернуть массив указателей на начало слов.</w:t>
            </w:r>
          </w:p>
          <w:p w:rsidR="00E651B2" w:rsidRPr="000C2013" w:rsidRDefault="00E651B2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finish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 каждой строке оставить не более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лов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Убирать наиболее длинные слова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1" type="#_x0000_t75" style="width:36pt;height:36.6pt" o:ole="">
                  <v:imagedata r:id="rId17" o:title=""/>
                </v:shape>
                <o:OLEObject Type="Embed" ProgID="Visio.Drawing.11" ShapeID="_x0000_i1031" DrawAspect="Content" ObjectID="_1707837170" r:id="rId18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массив указателей на  отрицательные элементы заштрихованной области.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 w:val="restart"/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201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 w:type="page"/>
            </w:r>
          </w:p>
          <w:p w:rsidR="00E651B2" w:rsidRPr="000C2013" w:rsidRDefault="00E651B2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4,</w:t>
            </w:r>
          </w:p>
          <w:p w:rsidR="00E651B2" w:rsidRPr="000C2013" w:rsidRDefault="00E651B2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9</w: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анализ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троки - определение количества слов, цифр, пробельных и управляющий символов (сформировать массив результатов) </w:t>
            </w:r>
          </w:p>
          <w:p w:rsidR="00E651B2" w:rsidRPr="000C2013" w:rsidRDefault="00E651B2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F0660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увеличению количества слов, в конце каждой строки отразить её характеристики (информацию, которую возвращает функция.)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36" type="#_x0000_t75" style="width:37.2pt;height:37.2pt" o:ole="">
                  <v:imagedata r:id="rId19" o:title=""/>
                </v:shape>
                <o:OLEObject Type="Embed" ProgID="Visio.Drawing.11" ShapeID="_x0000_i1036" DrawAspect="Content" ObjectID="_1707837171" r:id="rId20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4.</w:t>
            </w:r>
          </w:p>
          <w:p w:rsidR="00E651B2" w:rsidRPr="000C2013" w:rsidRDefault="00E651B2" w:rsidP="00E561E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формирует массив результатов - возвращает суммы столбцов заштрихованной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и .</w:t>
            </w:r>
            <w:proofErr w:type="gramEnd"/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 w:val="restart"/>
            <w:shd w:val="clear" w:color="auto" w:fill="auto"/>
          </w:tcPr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5,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83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определения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лов с длиной больше заданного значения (вернуть указатели на найденные слова.)</w:t>
            </w:r>
          </w:p>
          <w:p w:rsidR="00E651B2" w:rsidRPr="000C2013" w:rsidRDefault="00E651B2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Удалить каждое второе слово с длиной больше заданного значения. </w:t>
            </w:r>
          </w:p>
          <w:p w:rsidR="00E651B2" w:rsidRPr="000C2013" w:rsidRDefault="00E651B2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E651B2" w:rsidRPr="000C2013" w:rsidRDefault="00E651B2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азбить текст на страницы, параметры (длину строки и количество строк) ввести с клавиатуры.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5" w:dyaOrig="1771">
                <v:shape id="_x0000_i1037" type="#_x0000_t75" style="width:37.2pt;height:37.2pt" o:ole="">
                  <v:imagedata r:id="rId21" o:title=""/>
                </v:shape>
                <o:OLEObject Type="Embed" ProgID="Visio.Drawing.11" ShapeID="_x0000_i1037" DrawAspect="Content" ObjectID="_1707837172" r:id="rId22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3.</w:t>
            </w:r>
          </w:p>
          <w:p w:rsidR="00E651B2" w:rsidRPr="000C2013" w:rsidRDefault="00E651B2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формирует массив результатов – возвращает указатели на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максимальные  элементы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заштрихованной области .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 w:val="restart"/>
            <w:shd w:val="clear" w:color="auto" w:fill="auto"/>
          </w:tcPr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6,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1</w: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одинаковых слов в строке (возвращаются указатели на начало слов). </w:t>
            </w:r>
          </w:p>
          <w:p w:rsidR="00E651B2" w:rsidRPr="000C2013" w:rsidRDefault="00E651B2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662190">
            <w:pPr>
              <w:pStyle w:val="a7"/>
              <w:snapToGrid w:val="0"/>
            </w:pPr>
            <w:r w:rsidRPr="000C2013">
              <w:t>Ввести текст (несколько строк) с клавиатуры, признак окончания – слово «</w:t>
            </w:r>
            <w:r w:rsidRPr="000C2013">
              <w:rPr>
                <w:lang w:val="en-US"/>
              </w:rPr>
              <w:t>no</w:t>
            </w:r>
            <w:r w:rsidRPr="000C2013">
              <w:t>». Данные размещать в динамической области. Одинаковые слова в строках написать заглавными буквами. Вывести текст на экран и отформатировать:</w:t>
            </w:r>
          </w:p>
          <w:p w:rsidR="00E651B2" w:rsidRPr="000C2013" w:rsidRDefault="00E651B2" w:rsidP="00662190">
            <w:pPr>
              <w:pStyle w:val="a7"/>
              <w:snapToGrid w:val="0"/>
            </w:pPr>
            <w:r w:rsidRPr="000C2013">
              <w:t>Реализовать функцию «выровнять строки по центру».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38" type="#_x0000_t75" style="width:37.2pt;height:37.2pt" o:ole="">
                  <v:imagedata r:id="rId23" o:title=""/>
                </v:shape>
                <o:OLEObject Type="Embed" ProgID="Visio.Drawing.11" ShapeID="_x0000_i1038" DrawAspect="Content" ObjectID="_1707837173" r:id="rId24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66219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нулевые элементы заштрихованной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и .</w:t>
            </w:r>
            <w:proofErr w:type="gramEnd"/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 w:val="restart"/>
            <w:shd w:val="clear" w:color="auto" w:fill="auto"/>
          </w:tcPr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7,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83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720AF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в строке слов, начинающихся со строчной буквы (возвращаются указатели на начало слов). </w:t>
            </w:r>
          </w:p>
          <w:p w:rsidR="00E651B2" w:rsidRPr="000C2013" w:rsidRDefault="00E651B2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 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Внести изменения в текст: слова, начинающиеся со строчной буквы пронумеровать (нумерацию с единицы начинать в каждой строке). 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39" type="#_x0000_t75" style="width:37.2pt;height:32.4pt" o:ole="">
                  <v:imagedata r:id="rId25" o:title=""/>
                </v:shape>
                <o:OLEObject Type="Embed" ProgID="Visio.Drawing.11" ShapeID="_x0000_i1039" DrawAspect="Content" ObjectID="_1707837174" r:id="rId26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3.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оздать функцию, которая формирует массив результатов – возвращает указатели на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мининальные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элементы  заштрихованной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области.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 w:val="restart"/>
            <w:shd w:val="clear" w:color="auto" w:fill="auto"/>
          </w:tcPr>
          <w:p w:rsidR="00E651B2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8,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3</w: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анализ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троки - определение длины строки, количества слов, строчных и прописных символов (сформировать массив результатов) </w:t>
            </w:r>
          </w:p>
          <w:p w:rsidR="00E651B2" w:rsidRPr="000C2013" w:rsidRDefault="00E651B2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6E6C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алфавиту, в конце каждой строки отразить её характеристики (информацию, которую возвращает функция.)</w:t>
            </w:r>
          </w:p>
        </w:tc>
      </w:tr>
      <w:tr w:rsidR="00E651B2" w:rsidRPr="000C2013" w:rsidTr="00E651B2">
        <w:trPr>
          <w:gridAfter w:val="1"/>
          <w:wAfter w:w="283" w:type="dxa"/>
        </w:trPr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32" type="#_x0000_t75" style="width:37.2pt;height:37.2pt" o:ole="">
                  <v:imagedata r:id="rId19" o:title=""/>
                </v:shape>
                <o:OLEObject Type="Embed" ProgID="Visio.Drawing.11" ShapeID="_x0000_i1032" DrawAspect="Content" ObjectID="_1707837175" r:id="rId27"/>
              </w:object>
            </w:r>
          </w:p>
          <w:p w:rsidR="00E651B2" w:rsidRPr="000C2013" w:rsidRDefault="00E651B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3.</w:t>
            </w:r>
          </w:p>
          <w:p w:rsidR="00E651B2" w:rsidRPr="000C2013" w:rsidRDefault="00E651B2" w:rsidP="00FD44D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оздать функцию, которая формирует массив результатов – возвращает указатели на положительные элементы заштрихованной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и .</w:t>
            </w:r>
            <w:proofErr w:type="gramEnd"/>
          </w:p>
        </w:tc>
      </w:tr>
    </w:tbl>
    <w:p w:rsidR="00E651B2" w:rsidRDefault="00E651B2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992"/>
        <w:gridCol w:w="7375"/>
      </w:tblGrid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9,</w:t>
            </w:r>
          </w:p>
          <w:p w:rsidR="00E651B2" w:rsidRPr="000C2013" w:rsidRDefault="00E651B2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83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 (возвращается массив указателей).</w:t>
            </w:r>
          </w:p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четные цифры удвоить, а нечетные удалить из текста. </w:t>
            </w:r>
          </w:p>
          <w:p w:rsidR="00E651B2" w:rsidRPr="000C2013" w:rsidRDefault="00E651B2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 Разбить текст на страницы, параметры (длину строки и количество строк) ввести с клавиатуры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33" type="#_x0000_t75" style="width:37.2pt;height:36pt" o:ole="">
                  <v:imagedata r:id="rId28" o:title=""/>
                </v:shape>
                <o:OLEObject Type="Embed" ProgID="Visio.Drawing.11" ShapeID="_x0000_i1033" DrawAspect="Content" ObjectID="_1707837176" r:id="rId29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минимальные элементы заштрихованной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и .</w:t>
            </w:r>
            <w:proofErr w:type="gramEnd"/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0,</w:t>
            </w:r>
          </w:p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83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 (возвращается массив указателей). Тестовая программа:</w:t>
            </w:r>
          </w:p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в четных строках перед каждым словом поставить знак «+», в нечетных строках каждое слово удвоить. 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Каждая последующая строка должна содержать на одно слово больше: в первой строке вывести одно слово, во второй – два и т.д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4" type="#_x0000_t75" style="width:36pt;height:37.2pt" o:ole="">
                  <v:imagedata r:id="rId17" o:title=""/>
                </v:shape>
                <o:OLEObject Type="Embed" ProgID="Visio.Drawing.11" ShapeID="_x0000_i1034" DrawAspect="Content" ObjectID="_1707837177" r:id="rId30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7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4.</w:t>
            </w:r>
          </w:p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возвращает 2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значения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правой заштрихованной области и минимум в левой.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E651B2" w:rsidRPr="000C2013" w:rsidRDefault="00E651B2" w:rsidP="002057E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83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анализ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троки - определение длины строки, количества слов, цифр, пробельных символов (сформировать массив результатов) </w:t>
            </w:r>
          </w:p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and». Данные размещать в динамической области.</w:t>
            </w:r>
          </w:p>
          <w:p w:rsidR="00E651B2" w:rsidRPr="000C2013" w:rsidRDefault="00E651B2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наличию цифр (строки с цифрами – в начале текста, без цифр – в конце), в конце каждой строки отразить её характеристики (информацию, которую возвращает функц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.)Вывести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текст на экран и отформатировать: Разбить текст на страницы, параметры (длину строки и количество строк) ввести с клавиатуры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35" type="#_x0000_t75" style="width:37.2pt;height:37.2pt" o:ole="">
                  <v:imagedata r:id="rId14" o:title=""/>
                </v:shape>
                <o:OLEObject Type="Embed" ProgID="Visio.Drawing.11" ShapeID="_x0000_i1035" DrawAspect="Content" ObjectID="_1707837178" r:id="rId31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444C1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трицательные  элементы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 .</w:t>
            </w:r>
          </w:p>
        </w:tc>
      </w:tr>
    </w:tbl>
    <w:p w:rsidR="00E651B2" w:rsidRDefault="00E651B2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992"/>
        <w:gridCol w:w="142"/>
        <w:gridCol w:w="7088"/>
      </w:tblGrid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2,</w:t>
            </w:r>
          </w:p>
          <w:p w:rsidR="00E651B2" w:rsidRPr="000C2013" w:rsidRDefault="00E651B2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82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данной буквы (возвращается массив указателей на начало слов).</w:t>
            </w:r>
          </w:p>
          <w:p w:rsidR="00E651B2" w:rsidRPr="000C2013" w:rsidRDefault="00E651B2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удалить слова, начинающиеся с заданной буквы, в нечетных строках такие слова написать заглавными буквами</w:t>
            </w:r>
          </w:p>
          <w:p w:rsidR="00E651B2" w:rsidRPr="000C2013" w:rsidRDefault="00E651B2" w:rsidP="005C1E81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E651B2" w:rsidRPr="000C2013" w:rsidRDefault="00E651B2" w:rsidP="001E2D4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правому краю»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40" type="#_x0000_t75" style="width:36pt;height:37.2pt" o:ole="">
                  <v:imagedata r:id="rId17" o:title=""/>
                </v:shape>
                <o:OLEObject Type="Embed" ProgID="Visio.Drawing.11" ShapeID="_x0000_i1040" DrawAspect="Content" ObjectID="_1707837179" r:id="rId32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2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значения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максимальных  элементов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 .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3,</w:t>
            </w: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8</w: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2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для  определения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количества слов в строке, вернуть массив указателей на начало слов.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перед каждым словом поставить «!», в нечетных строках удалить каждое второе слово</w:t>
            </w:r>
          </w:p>
          <w:p w:rsidR="00E651B2" w:rsidRPr="000C2013" w:rsidRDefault="00E651B2" w:rsidP="00DE2D5C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E651B2" w:rsidRPr="000C2013" w:rsidRDefault="00E651B2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левому краю»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323">
                <v:shape id="_x0000_i1041" type="#_x0000_t75" style="width:37.2pt;height:37.2pt" o:ole="">
                  <v:imagedata r:id="rId33" o:title=""/>
                </v:shape>
                <o:OLEObject Type="Embed" ProgID="Visio.Drawing.11" ShapeID="_x0000_i1041" DrawAspect="Content" ObjectID="_1707837180" r:id="rId34"/>
              </w:object>
            </w:r>
          </w:p>
        </w:tc>
        <w:tc>
          <w:tcPr>
            <w:tcW w:w="72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4.</w:t>
            </w:r>
          </w:p>
          <w:p w:rsidR="00E651B2" w:rsidRPr="000C2013" w:rsidRDefault="00E651B2" w:rsidP="008A5AA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формирует массив результатов – возвращает указатели на значения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максимальных  элементов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ых областях .</w:t>
            </w:r>
          </w:p>
        </w:tc>
      </w:tr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4,</w:t>
            </w: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82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 (возвращается массив указателей).</w:t>
            </w:r>
          </w:p>
          <w:p w:rsidR="00E651B2" w:rsidRPr="000C2013" w:rsidRDefault="00E651B2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 Ввести текст (несколько строк) с клавиатуры, признак окончания – слово «end». Данные размещать в динамической области. Изменить текст: каждую цифру увеличить на ее порядковый номер (первую цифру на 1, вторую – на 2 и т.п.)</w:t>
            </w:r>
          </w:p>
          <w:p w:rsidR="00E651B2" w:rsidRPr="000C2013" w:rsidRDefault="00E651B2" w:rsidP="005161CF">
            <w:pPr>
              <w:pStyle w:val="a7"/>
              <w:snapToGrid w:val="0"/>
            </w:pPr>
            <w:r w:rsidRPr="000C2013">
              <w:rPr>
                <w:rFonts w:eastAsia="Calibri"/>
                <w:lang w:eastAsia="en-US"/>
              </w:rPr>
              <w:t xml:space="preserve">Вывести текст на экран и отформатировать: </w:t>
            </w:r>
            <w:r w:rsidRPr="000C2013">
              <w:t>Реализовать функцию «выровнять строки по левому краю».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42" type="#_x0000_t75" style="width:37.2pt;height:32.4pt" o:ole="">
                  <v:imagedata r:id="rId25" o:title=""/>
                </v:shape>
                <o:OLEObject Type="Embed" ProgID="Visio.Drawing.11" ShapeID="_x0000_i1042" DrawAspect="Content" ObjectID="_1707837181" r:id="rId35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5161C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минимальные значения с строках заштрихованных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ях .</w:t>
            </w:r>
            <w:proofErr w:type="gramEnd"/>
          </w:p>
        </w:tc>
      </w:tr>
    </w:tbl>
    <w:p w:rsidR="00E651B2" w:rsidRDefault="00E651B2">
      <w:r>
        <w:br w:type="page"/>
      </w:r>
      <w:bookmarkStart w:id="40" w:name="_GoBack"/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134"/>
        <w:gridCol w:w="7088"/>
      </w:tblGrid>
      <w:tr w:rsidR="00E651B2" w:rsidRPr="000C2013" w:rsidTr="00E651B2">
        <w:tc>
          <w:tcPr>
            <w:tcW w:w="1242" w:type="dxa"/>
            <w:vMerge w:val="restart"/>
            <w:shd w:val="clear" w:color="auto" w:fill="auto"/>
          </w:tcPr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5,</w:t>
            </w: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82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главной буквы (возвращается массив указателей на начало слов).</w:t>
            </w:r>
          </w:p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651B2" w:rsidRPr="000C2013" w:rsidRDefault="00E651B2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651B2" w:rsidRPr="000C2013" w:rsidRDefault="00E651B2" w:rsidP="007D7806">
            <w:pPr>
              <w:pStyle w:val="a7"/>
              <w:snapToGrid w:val="0"/>
            </w:pPr>
            <w:r w:rsidRPr="000C2013">
              <w:t>Изменить текст: слова, начинающиеся с заглавной буквы переместить в начало строки. Вывести текст на экран и отформатировать: После то</w:t>
            </w:r>
            <w:r>
              <w:t>чки начинать с «красной строки»</w:t>
            </w:r>
          </w:p>
        </w:tc>
      </w:tr>
      <w:tr w:rsidR="00E651B2" w:rsidRPr="000C2013" w:rsidTr="00E651B2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43" type="#_x0000_t75" style="width:35.4pt;height:35.4pt" o:ole="">
                  <v:imagedata r:id="rId36" o:title=""/>
                </v:shape>
                <o:OLEObject Type="Embed" ProgID="Visio.Drawing.11" ShapeID="_x0000_i1043" DrawAspect="Content" ObjectID="_1707837182" r:id="rId37"/>
              </w:object>
            </w:r>
          </w:p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1B2" w:rsidRPr="000C2013" w:rsidRDefault="00E651B2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651B2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</w:t>
            </w:r>
            <w:r>
              <w:rPr>
                <w:rFonts w:ascii="Times New Roman" w:hAnsi="Times New Roman"/>
                <w:sz w:val="24"/>
                <w:szCs w:val="24"/>
              </w:rPr>
              <w:t>).</w:t>
            </w:r>
          </w:p>
          <w:p w:rsidR="00E651B2" w:rsidRPr="000C2013" w:rsidRDefault="00E651B2" w:rsidP="00DA19E5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мещение в памяти как в примере 4.</w:t>
            </w:r>
          </w:p>
          <w:p w:rsidR="00E651B2" w:rsidRPr="000C2013" w:rsidRDefault="00E651B2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, которая формирует массив результатов - возвращает указатели на нулевые элементы в заштрихованной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области .</w:t>
            </w:r>
            <w:proofErr w:type="gramEnd"/>
          </w:p>
        </w:tc>
      </w:tr>
    </w:tbl>
    <w:p w:rsidR="00ED433D" w:rsidRPr="00F8137E" w:rsidRDefault="00ED433D" w:rsidP="007D7806">
      <w:pPr>
        <w:spacing w:after="200" w:line="276" w:lineRule="auto"/>
      </w:pPr>
    </w:p>
    <w:sectPr w:rsidR="00ED433D" w:rsidRPr="00F8137E" w:rsidSect="0059603A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E51236"/>
    <w:multiLevelType w:val="hybridMultilevel"/>
    <w:tmpl w:val="C46C0D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443892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7AF394E"/>
    <w:multiLevelType w:val="multilevel"/>
    <w:tmpl w:val="96B660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FDE35E5"/>
    <w:multiLevelType w:val="hybridMultilevel"/>
    <w:tmpl w:val="7C16F9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1271B68"/>
    <w:multiLevelType w:val="hybridMultilevel"/>
    <w:tmpl w:val="3836D4A0"/>
    <w:lvl w:ilvl="0" w:tplc="0862D27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941567E"/>
    <w:multiLevelType w:val="hybridMultilevel"/>
    <w:tmpl w:val="CF5E02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DE57DE"/>
    <w:multiLevelType w:val="hybridMultilevel"/>
    <w:tmpl w:val="C3808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52032A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88C043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13A1C21"/>
    <w:multiLevelType w:val="hybridMultilevel"/>
    <w:tmpl w:val="C0F293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9120C3D"/>
    <w:multiLevelType w:val="hybridMultilevel"/>
    <w:tmpl w:val="8014EF00"/>
    <w:lvl w:ilvl="0" w:tplc="054456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E611E2B"/>
    <w:multiLevelType w:val="hybridMultilevel"/>
    <w:tmpl w:val="6FCEC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CB3DCE"/>
    <w:multiLevelType w:val="hybridMultilevel"/>
    <w:tmpl w:val="021EA17A"/>
    <w:lvl w:ilvl="0" w:tplc="967A6CE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1DD618B"/>
    <w:multiLevelType w:val="hybridMultilevel"/>
    <w:tmpl w:val="B91853C6"/>
    <w:lvl w:ilvl="0" w:tplc="9530C4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224468D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00A7F15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98D6F5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C1B61F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5"/>
  </w:num>
  <w:num w:numId="3">
    <w:abstractNumId w:val="6"/>
  </w:num>
  <w:num w:numId="4">
    <w:abstractNumId w:val="26"/>
  </w:num>
  <w:num w:numId="5">
    <w:abstractNumId w:val="8"/>
  </w:num>
  <w:num w:numId="6">
    <w:abstractNumId w:val="27"/>
  </w:num>
  <w:num w:numId="7">
    <w:abstractNumId w:val="30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2"/>
  </w:num>
  <w:num w:numId="14">
    <w:abstractNumId w:val="25"/>
  </w:num>
  <w:num w:numId="15">
    <w:abstractNumId w:val="3"/>
  </w:num>
  <w:num w:numId="16">
    <w:abstractNumId w:val="19"/>
  </w:num>
  <w:num w:numId="17">
    <w:abstractNumId w:val="31"/>
  </w:num>
  <w:num w:numId="18">
    <w:abstractNumId w:val="18"/>
  </w:num>
  <w:num w:numId="19">
    <w:abstractNumId w:val="14"/>
  </w:num>
  <w:num w:numId="20">
    <w:abstractNumId w:val="35"/>
  </w:num>
  <w:num w:numId="21">
    <w:abstractNumId w:val="13"/>
  </w:num>
  <w:num w:numId="22">
    <w:abstractNumId w:val="34"/>
  </w:num>
  <w:num w:numId="23">
    <w:abstractNumId w:val="5"/>
  </w:num>
  <w:num w:numId="24">
    <w:abstractNumId w:val="28"/>
  </w:num>
  <w:num w:numId="25">
    <w:abstractNumId w:val="32"/>
  </w:num>
  <w:num w:numId="26">
    <w:abstractNumId w:val="23"/>
  </w:num>
  <w:num w:numId="27">
    <w:abstractNumId w:val="10"/>
  </w:num>
  <w:num w:numId="28">
    <w:abstractNumId w:val="1"/>
  </w:num>
  <w:num w:numId="29">
    <w:abstractNumId w:val="7"/>
  </w:num>
  <w:num w:numId="30">
    <w:abstractNumId w:val="33"/>
  </w:num>
  <w:num w:numId="31">
    <w:abstractNumId w:val="20"/>
  </w:num>
  <w:num w:numId="32">
    <w:abstractNumId w:val="22"/>
  </w:num>
  <w:num w:numId="33">
    <w:abstractNumId w:val="24"/>
  </w:num>
  <w:num w:numId="34">
    <w:abstractNumId w:val="29"/>
  </w:num>
  <w:num w:numId="35">
    <w:abstractNumId w:val="16"/>
  </w:num>
  <w:num w:numId="3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4467"/>
    <w:rsid w:val="00066C4A"/>
    <w:rsid w:val="00081237"/>
    <w:rsid w:val="00092537"/>
    <w:rsid w:val="000A1508"/>
    <w:rsid w:val="000A7530"/>
    <w:rsid w:val="000C2013"/>
    <w:rsid w:val="0013386F"/>
    <w:rsid w:val="00195DB8"/>
    <w:rsid w:val="001E2D4D"/>
    <w:rsid w:val="001F190F"/>
    <w:rsid w:val="002057E4"/>
    <w:rsid w:val="00221B58"/>
    <w:rsid w:val="00221E0B"/>
    <w:rsid w:val="002601AF"/>
    <w:rsid w:val="00263525"/>
    <w:rsid w:val="00266586"/>
    <w:rsid w:val="00291751"/>
    <w:rsid w:val="002B4808"/>
    <w:rsid w:val="002E5E33"/>
    <w:rsid w:val="002E7EBB"/>
    <w:rsid w:val="00306D73"/>
    <w:rsid w:val="00316225"/>
    <w:rsid w:val="00362A52"/>
    <w:rsid w:val="00380972"/>
    <w:rsid w:val="003A3581"/>
    <w:rsid w:val="003F34F8"/>
    <w:rsid w:val="00400B6B"/>
    <w:rsid w:val="004154D7"/>
    <w:rsid w:val="00421C09"/>
    <w:rsid w:val="00421DC7"/>
    <w:rsid w:val="00425E04"/>
    <w:rsid w:val="00431C9F"/>
    <w:rsid w:val="00444C19"/>
    <w:rsid w:val="00445CA0"/>
    <w:rsid w:val="00446970"/>
    <w:rsid w:val="004C7140"/>
    <w:rsid w:val="004F542F"/>
    <w:rsid w:val="005161CF"/>
    <w:rsid w:val="005773E0"/>
    <w:rsid w:val="0059603A"/>
    <w:rsid w:val="005A0EDF"/>
    <w:rsid w:val="005A74A6"/>
    <w:rsid w:val="005A7854"/>
    <w:rsid w:val="005C1E81"/>
    <w:rsid w:val="005F3D55"/>
    <w:rsid w:val="00625CC6"/>
    <w:rsid w:val="00642F93"/>
    <w:rsid w:val="00662190"/>
    <w:rsid w:val="00692A7E"/>
    <w:rsid w:val="00696873"/>
    <w:rsid w:val="00697862"/>
    <w:rsid w:val="006B32B8"/>
    <w:rsid w:val="006E6C37"/>
    <w:rsid w:val="00720AFD"/>
    <w:rsid w:val="007308CB"/>
    <w:rsid w:val="007C0B49"/>
    <w:rsid w:val="007C1FB7"/>
    <w:rsid w:val="007C7DD2"/>
    <w:rsid w:val="007D5471"/>
    <w:rsid w:val="007D7806"/>
    <w:rsid w:val="008321E0"/>
    <w:rsid w:val="0083673D"/>
    <w:rsid w:val="0083714A"/>
    <w:rsid w:val="0086432B"/>
    <w:rsid w:val="0088524E"/>
    <w:rsid w:val="008A5AA7"/>
    <w:rsid w:val="008B102D"/>
    <w:rsid w:val="00900594"/>
    <w:rsid w:val="009108A1"/>
    <w:rsid w:val="009544F6"/>
    <w:rsid w:val="00976221"/>
    <w:rsid w:val="00995064"/>
    <w:rsid w:val="00A14252"/>
    <w:rsid w:val="00A42724"/>
    <w:rsid w:val="00A463F6"/>
    <w:rsid w:val="00A519DE"/>
    <w:rsid w:val="00A52589"/>
    <w:rsid w:val="00A531C4"/>
    <w:rsid w:val="00A569FE"/>
    <w:rsid w:val="00AA288F"/>
    <w:rsid w:val="00AA6CE8"/>
    <w:rsid w:val="00AB37E3"/>
    <w:rsid w:val="00AB5C10"/>
    <w:rsid w:val="00AD6BA5"/>
    <w:rsid w:val="00B12887"/>
    <w:rsid w:val="00B511BE"/>
    <w:rsid w:val="00B649B6"/>
    <w:rsid w:val="00B70A51"/>
    <w:rsid w:val="00B8053E"/>
    <w:rsid w:val="00B81AD6"/>
    <w:rsid w:val="00B90B3F"/>
    <w:rsid w:val="00B93EFF"/>
    <w:rsid w:val="00BA0CC2"/>
    <w:rsid w:val="00BB3FAD"/>
    <w:rsid w:val="00BE0A7B"/>
    <w:rsid w:val="00BF6ABA"/>
    <w:rsid w:val="00C1569B"/>
    <w:rsid w:val="00C44467"/>
    <w:rsid w:val="00C636C7"/>
    <w:rsid w:val="00C850E3"/>
    <w:rsid w:val="00CB3E79"/>
    <w:rsid w:val="00CC3888"/>
    <w:rsid w:val="00CC6902"/>
    <w:rsid w:val="00CF0298"/>
    <w:rsid w:val="00D0129E"/>
    <w:rsid w:val="00D35D03"/>
    <w:rsid w:val="00D40BBD"/>
    <w:rsid w:val="00D53E5F"/>
    <w:rsid w:val="00D76A24"/>
    <w:rsid w:val="00D83194"/>
    <w:rsid w:val="00D853A3"/>
    <w:rsid w:val="00D975E0"/>
    <w:rsid w:val="00D97B2B"/>
    <w:rsid w:val="00DA19E5"/>
    <w:rsid w:val="00DD3B89"/>
    <w:rsid w:val="00DE16CB"/>
    <w:rsid w:val="00DE2D5C"/>
    <w:rsid w:val="00DF1CD0"/>
    <w:rsid w:val="00E013EB"/>
    <w:rsid w:val="00E561ED"/>
    <w:rsid w:val="00E651B2"/>
    <w:rsid w:val="00E65F11"/>
    <w:rsid w:val="00EA7A20"/>
    <w:rsid w:val="00EB37E9"/>
    <w:rsid w:val="00ED2C75"/>
    <w:rsid w:val="00ED433D"/>
    <w:rsid w:val="00F06601"/>
    <w:rsid w:val="00F10FAA"/>
    <w:rsid w:val="00F3273F"/>
    <w:rsid w:val="00F41720"/>
    <w:rsid w:val="00F61706"/>
    <w:rsid w:val="00F733FE"/>
    <w:rsid w:val="00F8137E"/>
    <w:rsid w:val="00FB2B03"/>
    <w:rsid w:val="00FD2278"/>
    <w:rsid w:val="00FD44D9"/>
    <w:rsid w:val="00FF7C21"/>
    <w:rsid w:val="00FF7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558A7F-3508-4D97-90D5-62C1B48FA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4.vsd"/><Relationship Id="rId18" Type="http://schemas.openxmlformats.org/officeDocument/2006/relationships/oleObject" Target="embeddings/_________Microsoft_Visio_2003_20106.vsd"/><Relationship Id="rId26" Type="http://schemas.openxmlformats.org/officeDocument/2006/relationships/oleObject" Target="embeddings/_________Microsoft_Visio_2003_201010.vsd"/><Relationship Id="rId39" Type="http://schemas.openxmlformats.org/officeDocument/2006/relationships/theme" Target="theme/theme1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6.vsd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29" Type="http://schemas.openxmlformats.org/officeDocument/2006/relationships/oleObject" Target="embeddings/_________Microsoft_Visio_2003_201012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3.vsd"/><Relationship Id="rId24" Type="http://schemas.openxmlformats.org/officeDocument/2006/relationships/oleObject" Target="embeddings/_________Microsoft_Visio_2003_20109.vsd"/><Relationship Id="rId32" Type="http://schemas.openxmlformats.org/officeDocument/2006/relationships/oleObject" Target="embeddings/_________Microsoft_Visio_2003_201015.vsd"/><Relationship Id="rId37" Type="http://schemas.openxmlformats.org/officeDocument/2006/relationships/oleObject" Target="embeddings/_________Microsoft_Visio_2003_201018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2.emf"/><Relationship Id="rId36" Type="http://schemas.openxmlformats.org/officeDocument/2006/relationships/image" Target="media/image14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oleObject" Target="embeddings/_________Microsoft_Visio_2003_201014.vsd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5.emf"/><Relationship Id="rId22" Type="http://schemas.openxmlformats.org/officeDocument/2006/relationships/oleObject" Target="embeddings/_________Microsoft_Visio_2003_20108.vsd"/><Relationship Id="rId27" Type="http://schemas.openxmlformats.org/officeDocument/2006/relationships/oleObject" Target="embeddings/_________Microsoft_Visio_2003_201011.vsd"/><Relationship Id="rId30" Type="http://schemas.openxmlformats.org/officeDocument/2006/relationships/oleObject" Target="embeddings/_________Microsoft_Visio_2003_201013.vsd"/><Relationship Id="rId35" Type="http://schemas.openxmlformats.org/officeDocument/2006/relationships/oleObject" Target="embeddings/_________Microsoft_Visio_2003_201017.vsd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CA6A16-CE42-4109-A38F-F5F50B45B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6</TotalTime>
  <Pages>19</Pages>
  <Words>5422</Words>
  <Characters>30908</Characters>
  <Application>Microsoft Office Word</Application>
  <DocSecurity>0</DocSecurity>
  <Lines>257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Катя</cp:lastModifiedBy>
  <cp:revision>10</cp:revision>
  <dcterms:created xsi:type="dcterms:W3CDTF">2020-03-03T05:14:00Z</dcterms:created>
  <dcterms:modified xsi:type="dcterms:W3CDTF">2022-03-03T15:25:00Z</dcterms:modified>
</cp:coreProperties>
</file>